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555655C8" wp14:editId="6C25C1E1">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bookmarkStart w:id="1" w:name="OLE_LINK1"/>
      <w:bookmarkStart w:id="2" w:name="OLE_LINK2"/>
      <w:r w:rsidRPr="00E55C8C">
        <w:rPr>
          <w:rFonts w:hint="eastAsia"/>
          <w:b/>
          <w:sz w:val="32"/>
          <w:szCs w:val="32"/>
        </w:rPr>
        <w:t>基于直播</w:t>
      </w:r>
      <w:r w:rsidR="00542E36">
        <w:rPr>
          <w:rFonts w:hint="eastAsia"/>
          <w:b/>
          <w:sz w:val="32"/>
          <w:szCs w:val="32"/>
        </w:rPr>
        <w:t>课堂</w:t>
      </w:r>
      <w:r w:rsidRPr="00E55C8C">
        <w:rPr>
          <w:rFonts w:hint="eastAsia"/>
          <w:b/>
          <w:sz w:val="32"/>
          <w:szCs w:val="32"/>
        </w:rPr>
        <w:t>的围棋教学系统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46462E">
        <w:rPr>
          <w:rFonts w:hint="eastAsia"/>
          <w:b/>
        </w:rPr>
        <w:t>基于直播课堂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ED2299" w:rsidRDefault="00ED2299" w:rsidP="00ED2299">
      <w:pPr>
        <w:ind w:firstLineChars="0" w:firstLine="0"/>
      </w:pPr>
    </w:p>
    <w:p w:rsidR="00ED2299" w:rsidRDefault="00ED2299" w:rsidP="00A70A2B">
      <w:pPr>
        <w:ind w:firstLineChars="0" w:firstLine="0"/>
        <w:rPr>
          <w:kern w:val="0"/>
          <w:sz w:val="21"/>
        </w:rPr>
      </w:pPr>
      <w:r>
        <w:rPr>
          <w:rFonts w:hint="eastAsia"/>
          <w:b/>
          <w:sz w:val="21"/>
        </w:rPr>
        <w:t>KEY WORDS</w:t>
      </w:r>
      <w:r>
        <w:rPr>
          <w:rFonts w:hint="eastAsia"/>
          <w:sz w:val="21"/>
        </w:rPr>
        <w:t xml:space="preserve">: </w:t>
      </w:r>
    </w:p>
    <w:p w:rsidR="00ED2299" w:rsidRPr="00F03870" w:rsidRDefault="00ED2299" w:rsidP="00F03870">
      <w:pPr>
        <w:ind w:firstLineChars="0" w:firstLine="0"/>
        <w:rPr>
          <w:rFonts w:hint="eastAsia"/>
          <w:sz w:val="21"/>
        </w:rPr>
        <w:sectPr w:rsidR="00ED2299" w:rsidRPr="00F03870"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56054419"/>
      <w:bookmarkStart w:id="79" w:name="_Toc156059700"/>
      <w:bookmarkStart w:id="80" w:name="_Toc163534800"/>
      <w:bookmarkStart w:id="81" w:name="_Toc163534840"/>
      <w:bookmarkStart w:id="82" w:name="_Toc163979243"/>
      <w:bookmarkStart w:id="83" w:name="_Toc163533794"/>
      <w:bookmarkStart w:id="84" w:name="_Toc163534519"/>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lang w:val="zh-CN"/>
        </w:rPr>
        <w:id w:val="1472945677"/>
        <w:docPartObj>
          <w:docPartGallery w:val="Table of Contents"/>
          <w:docPartUnique/>
        </w:docPartObj>
      </w:sdtPr>
      <w:sdtEndPr>
        <w:rPr>
          <w:rFonts w:ascii="Times New Roman" w:eastAsia="宋体" w:hAnsi="Times New Roman" w:cs="Times New Roman"/>
          <w:b/>
          <w:bCs/>
          <w:color w:val="auto"/>
          <w:kern w:val="2"/>
          <w:sz w:val="24"/>
          <w:szCs w:val="21"/>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rFonts w:hint="eastAsia"/>
              <w:lang w:val="zh-CN"/>
            </w:rPr>
          </w:pPr>
        </w:p>
        <w:p w:rsidR="007F35C9"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8962125" w:history="1">
            <w:r w:rsidRPr="0081202E">
              <w:rPr>
                <w:rStyle w:val="aa"/>
                <w:noProof/>
              </w:rPr>
              <w:t xml:space="preserve">1 </w:t>
            </w:r>
            <w:r w:rsidRPr="0081202E">
              <w:rPr>
                <w:rStyle w:val="aa"/>
                <w:noProof/>
              </w:rPr>
              <w:t>绪论</w:t>
            </w:r>
            <w:r>
              <w:rPr>
                <w:noProof/>
                <w:webHidden/>
              </w:rPr>
              <w:tab/>
            </w:r>
            <w:r>
              <w:rPr>
                <w:noProof/>
                <w:webHidden/>
              </w:rPr>
              <w:fldChar w:fldCharType="begin"/>
            </w:r>
            <w:r>
              <w:rPr>
                <w:noProof/>
                <w:webHidden/>
              </w:rPr>
              <w:instrText xml:space="preserve"> PAGEREF _Toc508962125 \h </w:instrText>
            </w:r>
            <w:r>
              <w:rPr>
                <w:noProof/>
                <w:webHidden/>
              </w:rPr>
            </w:r>
            <w:r>
              <w:rPr>
                <w:noProof/>
                <w:webHidden/>
              </w:rPr>
              <w:fldChar w:fldCharType="separate"/>
            </w:r>
            <w:r>
              <w:rPr>
                <w:noProof/>
                <w:webHidden/>
              </w:rPr>
              <w:t>1</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26" w:history="1">
            <w:r w:rsidRPr="0081202E">
              <w:rPr>
                <w:rStyle w:val="aa"/>
                <w:noProof/>
              </w:rPr>
              <w:t xml:space="preserve">1.1 </w:t>
            </w:r>
            <w:r w:rsidRPr="0081202E">
              <w:rPr>
                <w:rStyle w:val="aa"/>
                <w:noProof/>
              </w:rPr>
              <w:t>选题意义及应用背景</w:t>
            </w:r>
            <w:r>
              <w:rPr>
                <w:noProof/>
                <w:webHidden/>
              </w:rPr>
              <w:tab/>
            </w:r>
            <w:r>
              <w:rPr>
                <w:noProof/>
                <w:webHidden/>
              </w:rPr>
              <w:fldChar w:fldCharType="begin"/>
            </w:r>
            <w:r>
              <w:rPr>
                <w:noProof/>
                <w:webHidden/>
              </w:rPr>
              <w:instrText xml:space="preserve"> PAGEREF _Toc508962126 \h </w:instrText>
            </w:r>
            <w:r>
              <w:rPr>
                <w:noProof/>
                <w:webHidden/>
              </w:rPr>
            </w:r>
            <w:r>
              <w:rPr>
                <w:noProof/>
                <w:webHidden/>
              </w:rPr>
              <w:fldChar w:fldCharType="separate"/>
            </w:r>
            <w:r>
              <w:rPr>
                <w:noProof/>
                <w:webHidden/>
              </w:rPr>
              <w:t>1</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27" w:history="1">
            <w:r w:rsidRPr="0081202E">
              <w:rPr>
                <w:rStyle w:val="aa"/>
                <w:noProof/>
              </w:rPr>
              <w:t xml:space="preserve">1.2 </w:t>
            </w:r>
            <w:r w:rsidRPr="0081202E">
              <w:rPr>
                <w:rStyle w:val="aa"/>
                <w:noProof/>
              </w:rPr>
              <w:t>国内外研究现状分析</w:t>
            </w:r>
            <w:r>
              <w:rPr>
                <w:noProof/>
                <w:webHidden/>
              </w:rPr>
              <w:tab/>
            </w:r>
            <w:r>
              <w:rPr>
                <w:noProof/>
                <w:webHidden/>
              </w:rPr>
              <w:fldChar w:fldCharType="begin"/>
            </w:r>
            <w:r>
              <w:rPr>
                <w:noProof/>
                <w:webHidden/>
              </w:rPr>
              <w:instrText xml:space="preserve"> PAGEREF _Toc508962127 \h </w:instrText>
            </w:r>
            <w:r>
              <w:rPr>
                <w:noProof/>
                <w:webHidden/>
              </w:rPr>
            </w:r>
            <w:r>
              <w:rPr>
                <w:noProof/>
                <w:webHidden/>
              </w:rPr>
              <w:fldChar w:fldCharType="separate"/>
            </w:r>
            <w:r>
              <w:rPr>
                <w:noProof/>
                <w:webHidden/>
              </w:rPr>
              <w:t>2</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28" w:history="1">
            <w:r w:rsidRPr="0081202E">
              <w:rPr>
                <w:rStyle w:val="aa"/>
                <w:noProof/>
              </w:rPr>
              <w:t xml:space="preserve">1.3 </w:t>
            </w:r>
            <w:r w:rsidRPr="0081202E">
              <w:rPr>
                <w:rStyle w:val="aa"/>
                <w:noProof/>
              </w:rPr>
              <w:t>论文的主要研究内容</w:t>
            </w:r>
            <w:r>
              <w:rPr>
                <w:noProof/>
                <w:webHidden/>
              </w:rPr>
              <w:tab/>
            </w:r>
            <w:r>
              <w:rPr>
                <w:noProof/>
                <w:webHidden/>
              </w:rPr>
              <w:fldChar w:fldCharType="begin"/>
            </w:r>
            <w:r>
              <w:rPr>
                <w:noProof/>
                <w:webHidden/>
              </w:rPr>
              <w:instrText xml:space="preserve"> PAGEREF _Toc508962128 \h </w:instrText>
            </w:r>
            <w:r>
              <w:rPr>
                <w:noProof/>
                <w:webHidden/>
              </w:rPr>
            </w:r>
            <w:r>
              <w:rPr>
                <w:noProof/>
                <w:webHidden/>
              </w:rPr>
              <w:fldChar w:fldCharType="separate"/>
            </w:r>
            <w:r>
              <w:rPr>
                <w:noProof/>
                <w:webHidden/>
              </w:rPr>
              <w:t>3</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29" w:history="1">
            <w:r w:rsidRPr="0081202E">
              <w:rPr>
                <w:rStyle w:val="aa"/>
                <w:noProof/>
              </w:rPr>
              <w:t xml:space="preserve">1.4 </w:t>
            </w:r>
            <w:r w:rsidRPr="0081202E">
              <w:rPr>
                <w:rStyle w:val="aa"/>
                <w:noProof/>
              </w:rPr>
              <w:t>论文的组织结构</w:t>
            </w:r>
            <w:r>
              <w:rPr>
                <w:noProof/>
                <w:webHidden/>
              </w:rPr>
              <w:tab/>
            </w:r>
            <w:r>
              <w:rPr>
                <w:noProof/>
                <w:webHidden/>
              </w:rPr>
              <w:fldChar w:fldCharType="begin"/>
            </w:r>
            <w:r>
              <w:rPr>
                <w:noProof/>
                <w:webHidden/>
              </w:rPr>
              <w:instrText xml:space="preserve"> PAGEREF _Toc508962129 \h </w:instrText>
            </w:r>
            <w:r>
              <w:rPr>
                <w:noProof/>
                <w:webHidden/>
              </w:rPr>
            </w:r>
            <w:r>
              <w:rPr>
                <w:noProof/>
                <w:webHidden/>
              </w:rPr>
              <w:fldChar w:fldCharType="separate"/>
            </w:r>
            <w:r>
              <w:rPr>
                <w:noProof/>
                <w:webHidden/>
              </w:rPr>
              <w:t>4</w:t>
            </w:r>
            <w:r>
              <w:rPr>
                <w:noProof/>
                <w:webHidden/>
              </w:rPr>
              <w:fldChar w:fldCharType="end"/>
            </w:r>
          </w:hyperlink>
        </w:p>
        <w:p w:rsidR="007F35C9" w:rsidRDefault="007F35C9">
          <w:pPr>
            <w:pStyle w:val="11"/>
            <w:tabs>
              <w:tab w:val="right" w:leader="dot" w:pos="8949"/>
            </w:tabs>
            <w:rPr>
              <w:rFonts w:asciiTheme="minorHAnsi" w:eastAsiaTheme="minorEastAsia" w:hAnsiTheme="minorHAnsi" w:cstheme="minorBidi"/>
              <w:noProof/>
              <w:sz w:val="21"/>
              <w:szCs w:val="22"/>
            </w:rPr>
          </w:pPr>
          <w:hyperlink w:anchor="_Toc508962130" w:history="1">
            <w:r w:rsidRPr="0081202E">
              <w:rPr>
                <w:rStyle w:val="aa"/>
                <w:noProof/>
              </w:rPr>
              <w:t xml:space="preserve">2 </w:t>
            </w:r>
            <w:r w:rsidRPr="0081202E">
              <w:rPr>
                <w:rStyle w:val="aa"/>
                <w:noProof/>
              </w:rPr>
              <w:t>线上围棋教学系统的主要技术</w:t>
            </w:r>
            <w:r>
              <w:rPr>
                <w:noProof/>
                <w:webHidden/>
              </w:rPr>
              <w:tab/>
            </w:r>
            <w:r>
              <w:rPr>
                <w:noProof/>
                <w:webHidden/>
              </w:rPr>
              <w:fldChar w:fldCharType="begin"/>
            </w:r>
            <w:r>
              <w:rPr>
                <w:noProof/>
                <w:webHidden/>
              </w:rPr>
              <w:instrText xml:space="preserve"> PAGEREF _Toc508962130 \h </w:instrText>
            </w:r>
            <w:r>
              <w:rPr>
                <w:noProof/>
                <w:webHidden/>
              </w:rPr>
            </w:r>
            <w:r>
              <w:rPr>
                <w:noProof/>
                <w:webHidden/>
              </w:rPr>
              <w:fldChar w:fldCharType="separate"/>
            </w:r>
            <w:r>
              <w:rPr>
                <w:noProof/>
                <w:webHidden/>
              </w:rPr>
              <w:t>7</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31" w:history="1">
            <w:r w:rsidRPr="0081202E">
              <w:rPr>
                <w:rStyle w:val="aa"/>
                <w:noProof/>
              </w:rPr>
              <w:t xml:space="preserve">2.1 </w:t>
            </w:r>
            <w:r w:rsidRPr="0081202E">
              <w:rPr>
                <w:rStyle w:val="aa"/>
                <w:noProof/>
              </w:rPr>
              <w:t>服务器架构与应用框架</w:t>
            </w:r>
            <w:r>
              <w:rPr>
                <w:noProof/>
                <w:webHidden/>
              </w:rPr>
              <w:tab/>
            </w:r>
            <w:r>
              <w:rPr>
                <w:noProof/>
                <w:webHidden/>
              </w:rPr>
              <w:fldChar w:fldCharType="begin"/>
            </w:r>
            <w:r>
              <w:rPr>
                <w:noProof/>
                <w:webHidden/>
              </w:rPr>
              <w:instrText xml:space="preserve"> PAGEREF _Toc508962131 \h </w:instrText>
            </w:r>
            <w:r>
              <w:rPr>
                <w:noProof/>
                <w:webHidden/>
              </w:rPr>
            </w:r>
            <w:r>
              <w:rPr>
                <w:noProof/>
                <w:webHidden/>
              </w:rPr>
              <w:fldChar w:fldCharType="separate"/>
            </w:r>
            <w:r>
              <w:rPr>
                <w:noProof/>
                <w:webHidden/>
              </w:rPr>
              <w:t>7</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32" w:history="1">
            <w:r w:rsidRPr="0081202E">
              <w:rPr>
                <w:rStyle w:val="aa"/>
                <w:noProof/>
              </w:rPr>
              <w:t>2.1.1 Nginx</w:t>
            </w:r>
            <w:r>
              <w:rPr>
                <w:noProof/>
                <w:webHidden/>
              </w:rPr>
              <w:tab/>
            </w:r>
            <w:r>
              <w:rPr>
                <w:noProof/>
                <w:webHidden/>
              </w:rPr>
              <w:fldChar w:fldCharType="begin"/>
            </w:r>
            <w:r>
              <w:rPr>
                <w:noProof/>
                <w:webHidden/>
              </w:rPr>
              <w:instrText xml:space="preserve"> PAGEREF _Toc508962132 \h </w:instrText>
            </w:r>
            <w:r>
              <w:rPr>
                <w:noProof/>
                <w:webHidden/>
              </w:rPr>
            </w:r>
            <w:r>
              <w:rPr>
                <w:noProof/>
                <w:webHidden/>
              </w:rPr>
              <w:fldChar w:fldCharType="separate"/>
            </w:r>
            <w:r>
              <w:rPr>
                <w:noProof/>
                <w:webHidden/>
              </w:rPr>
              <w:t>7</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33" w:history="1">
            <w:r w:rsidRPr="0081202E">
              <w:rPr>
                <w:rStyle w:val="aa"/>
                <w:noProof/>
              </w:rPr>
              <w:t>2.1.2 Django</w:t>
            </w:r>
            <w:r w:rsidRPr="0081202E">
              <w:rPr>
                <w:rStyle w:val="aa"/>
                <w:noProof/>
              </w:rPr>
              <w:t>与</w:t>
            </w:r>
            <w:r w:rsidRPr="0081202E">
              <w:rPr>
                <w:rStyle w:val="aa"/>
                <w:noProof/>
              </w:rPr>
              <w:t>uWSGI</w:t>
            </w:r>
            <w:r>
              <w:rPr>
                <w:noProof/>
                <w:webHidden/>
              </w:rPr>
              <w:tab/>
            </w:r>
            <w:r>
              <w:rPr>
                <w:noProof/>
                <w:webHidden/>
              </w:rPr>
              <w:fldChar w:fldCharType="begin"/>
            </w:r>
            <w:r>
              <w:rPr>
                <w:noProof/>
                <w:webHidden/>
              </w:rPr>
              <w:instrText xml:space="preserve"> PAGEREF _Toc508962133 \h </w:instrText>
            </w:r>
            <w:r>
              <w:rPr>
                <w:noProof/>
                <w:webHidden/>
              </w:rPr>
            </w:r>
            <w:r>
              <w:rPr>
                <w:noProof/>
                <w:webHidden/>
              </w:rPr>
              <w:fldChar w:fldCharType="separate"/>
            </w:r>
            <w:r>
              <w:rPr>
                <w:noProof/>
                <w:webHidden/>
              </w:rPr>
              <w:t>8</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34" w:history="1">
            <w:r w:rsidRPr="0081202E">
              <w:rPr>
                <w:rStyle w:val="aa"/>
                <w:noProof/>
              </w:rPr>
              <w:t xml:space="preserve">2.2 </w:t>
            </w:r>
            <w:r w:rsidRPr="0081202E">
              <w:rPr>
                <w:rStyle w:val="aa"/>
                <w:noProof/>
              </w:rPr>
              <w:t>流媒体技术与课堂直播</w:t>
            </w:r>
            <w:r>
              <w:rPr>
                <w:noProof/>
                <w:webHidden/>
              </w:rPr>
              <w:tab/>
            </w:r>
            <w:r>
              <w:rPr>
                <w:noProof/>
                <w:webHidden/>
              </w:rPr>
              <w:fldChar w:fldCharType="begin"/>
            </w:r>
            <w:r>
              <w:rPr>
                <w:noProof/>
                <w:webHidden/>
              </w:rPr>
              <w:instrText xml:space="preserve"> PAGEREF _Toc508962134 \h </w:instrText>
            </w:r>
            <w:r>
              <w:rPr>
                <w:noProof/>
                <w:webHidden/>
              </w:rPr>
            </w:r>
            <w:r>
              <w:rPr>
                <w:noProof/>
                <w:webHidden/>
              </w:rPr>
              <w:fldChar w:fldCharType="separate"/>
            </w:r>
            <w:r>
              <w:rPr>
                <w:noProof/>
                <w:webHidden/>
              </w:rPr>
              <w:t>9</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35" w:history="1">
            <w:r w:rsidRPr="0081202E">
              <w:rPr>
                <w:rStyle w:val="aa"/>
                <w:noProof/>
              </w:rPr>
              <w:t xml:space="preserve">2.2.1 </w:t>
            </w:r>
            <w:r w:rsidRPr="0081202E">
              <w:rPr>
                <w:rStyle w:val="aa"/>
                <w:noProof/>
              </w:rPr>
              <w:t>直播架构与</w:t>
            </w:r>
            <w:r w:rsidRPr="0081202E">
              <w:rPr>
                <w:rStyle w:val="aa"/>
                <w:noProof/>
              </w:rPr>
              <w:t>RTMP</w:t>
            </w:r>
            <w:r>
              <w:rPr>
                <w:noProof/>
                <w:webHidden/>
              </w:rPr>
              <w:tab/>
            </w:r>
            <w:r>
              <w:rPr>
                <w:noProof/>
                <w:webHidden/>
              </w:rPr>
              <w:fldChar w:fldCharType="begin"/>
            </w:r>
            <w:r>
              <w:rPr>
                <w:noProof/>
                <w:webHidden/>
              </w:rPr>
              <w:instrText xml:space="preserve"> PAGEREF _Toc508962135 \h </w:instrText>
            </w:r>
            <w:r>
              <w:rPr>
                <w:noProof/>
                <w:webHidden/>
              </w:rPr>
            </w:r>
            <w:r>
              <w:rPr>
                <w:noProof/>
                <w:webHidden/>
              </w:rPr>
              <w:fldChar w:fldCharType="separate"/>
            </w:r>
            <w:r>
              <w:rPr>
                <w:noProof/>
                <w:webHidden/>
              </w:rPr>
              <w:t>9</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36" w:history="1">
            <w:r w:rsidRPr="0081202E">
              <w:rPr>
                <w:rStyle w:val="aa"/>
                <w:noProof/>
              </w:rPr>
              <w:t>2.2.2 Nginx-RTMP</w:t>
            </w:r>
            <w:r w:rsidRPr="0081202E">
              <w:rPr>
                <w:rStyle w:val="aa"/>
                <w:noProof/>
              </w:rPr>
              <w:t>模块与</w:t>
            </w:r>
            <w:r w:rsidRPr="0081202E">
              <w:rPr>
                <w:rStyle w:val="aa"/>
                <w:noProof/>
              </w:rPr>
              <w:t>jwpalyer</w:t>
            </w:r>
            <w:r>
              <w:rPr>
                <w:noProof/>
                <w:webHidden/>
              </w:rPr>
              <w:tab/>
            </w:r>
            <w:r>
              <w:rPr>
                <w:noProof/>
                <w:webHidden/>
              </w:rPr>
              <w:fldChar w:fldCharType="begin"/>
            </w:r>
            <w:r>
              <w:rPr>
                <w:noProof/>
                <w:webHidden/>
              </w:rPr>
              <w:instrText xml:space="preserve"> PAGEREF _Toc508962136 \h </w:instrText>
            </w:r>
            <w:r>
              <w:rPr>
                <w:noProof/>
                <w:webHidden/>
              </w:rPr>
            </w:r>
            <w:r>
              <w:rPr>
                <w:noProof/>
                <w:webHidden/>
              </w:rPr>
              <w:fldChar w:fldCharType="separate"/>
            </w:r>
            <w:r>
              <w:rPr>
                <w:noProof/>
                <w:webHidden/>
              </w:rPr>
              <w:t>10</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37" w:history="1">
            <w:r w:rsidRPr="0081202E">
              <w:rPr>
                <w:rStyle w:val="aa"/>
                <w:noProof/>
              </w:rPr>
              <w:t xml:space="preserve">2.3 </w:t>
            </w:r>
            <w:r w:rsidRPr="0081202E">
              <w:rPr>
                <w:rStyle w:val="aa"/>
                <w:noProof/>
              </w:rPr>
              <w:t>课堂中的及时互动聊天</w:t>
            </w:r>
            <w:r>
              <w:rPr>
                <w:noProof/>
                <w:webHidden/>
              </w:rPr>
              <w:tab/>
            </w:r>
            <w:r>
              <w:rPr>
                <w:noProof/>
                <w:webHidden/>
              </w:rPr>
              <w:fldChar w:fldCharType="begin"/>
            </w:r>
            <w:r>
              <w:rPr>
                <w:noProof/>
                <w:webHidden/>
              </w:rPr>
              <w:instrText xml:space="preserve"> PAGEREF _Toc508962137 \h </w:instrText>
            </w:r>
            <w:r>
              <w:rPr>
                <w:noProof/>
                <w:webHidden/>
              </w:rPr>
            </w:r>
            <w:r>
              <w:rPr>
                <w:noProof/>
                <w:webHidden/>
              </w:rPr>
              <w:fldChar w:fldCharType="separate"/>
            </w:r>
            <w:r>
              <w:rPr>
                <w:noProof/>
                <w:webHidden/>
              </w:rPr>
              <w:t>11</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38" w:history="1">
            <w:r w:rsidRPr="0081202E">
              <w:rPr>
                <w:rStyle w:val="aa"/>
                <w:noProof/>
              </w:rPr>
              <w:t xml:space="preserve">2.3.1 </w:t>
            </w:r>
            <w:r w:rsidRPr="0081202E">
              <w:rPr>
                <w:rStyle w:val="aa"/>
                <w:noProof/>
              </w:rPr>
              <w:t>基于</w:t>
            </w:r>
            <w:r w:rsidRPr="0081202E">
              <w:rPr>
                <w:rStyle w:val="aa"/>
                <w:noProof/>
              </w:rPr>
              <w:t>Websocket</w:t>
            </w:r>
            <w:r w:rsidRPr="0081202E">
              <w:rPr>
                <w:rStyle w:val="aa"/>
                <w:noProof/>
              </w:rPr>
              <w:t>实现长连接全双工通信</w:t>
            </w:r>
            <w:r>
              <w:rPr>
                <w:noProof/>
                <w:webHidden/>
              </w:rPr>
              <w:tab/>
            </w:r>
            <w:r>
              <w:rPr>
                <w:noProof/>
                <w:webHidden/>
              </w:rPr>
              <w:fldChar w:fldCharType="begin"/>
            </w:r>
            <w:r>
              <w:rPr>
                <w:noProof/>
                <w:webHidden/>
              </w:rPr>
              <w:instrText xml:space="preserve"> PAGEREF _Toc508962138 \h </w:instrText>
            </w:r>
            <w:r>
              <w:rPr>
                <w:noProof/>
                <w:webHidden/>
              </w:rPr>
            </w:r>
            <w:r>
              <w:rPr>
                <w:noProof/>
                <w:webHidden/>
              </w:rPr>
              <w:fldChar w:fldCharType="separate"/>
            </w:r>
            <w:r>
              <w:rPr>
                <w:noProof/>
                <w:webHidden/>
              </w:rPr>
              <w:t>11</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39" w:history="1">
            <w:r w:rsidRPr="0081202E">
              <w:rPr>
                <w:rStyle w:val="aa"/>
                <w:noProof/>
              </w:rPr>
              <w:t>2.3.2 Redis</w:t>
            </w:r>
            <w:r w:rsidRPr="0081202E">
              <w:rPr>
                <w:rStyle w:val="aa"/>
                <w:noProof/>
              </w:rPr>
              <w:t>与聊天消息的订阅发布</w:t>
            </w:r>
            <w:r>
              <w:rPr>
                <w:noProof/>
                <w:webHidden/>
              </w:rPr>
              <w:tab/>
            </w:r>
            <w:r>
              <w:rPr>
                <w:noProof/>
                <w:webHidden/>
              </w:rPr>
              <w:fldChar w:fldCharType="begin"/>
            </w:r>
            <w:r>
              <w:rPr>
                <w:noProof/>
                <w:webHidden/>
              </w:rPr>
              <w:instrText xml:space="preserve"> PAGEREF _Toc508962139 \h </w:instrText>
            </w:r>
            <w:r>
              <w:rPr>
                <w:noProof/>
                <w:webHidden/>
              </w:rPr>
            </w:r>
            <w:r>
              <w:rPr>
                <w:noProof/>
                <w:webHidden/>
              </w:rPr>
              <w:fldChar w:fldCharType="separate"/>
            </w:r>
            <w:r>
              <w:rPr>
                <w:noProof/>
                <w:webHidden/>
              </w:rPr>
              <w:t>12</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40" w:history="1">
            <w:r w:rsidRPr="0081202E">
              <w:rPr>
                <w:rStyle w:val="aa"/>
                <w:noProof/>
              </w:rPr>
              <w:t>2.5</w:t>
            </w:r>
            <w:r w:rsidRPr="0081202E">
              <w:rPr>
                <w:rStyle w:val="aa"/>
                <w:noProof/>
              </w:rPr>
              <w:t>本章小结</w:t>
            </w:r>
            <w:r>
              <w:rPr>
                <w:noProof/>
                <w:webHidden/>
              </w:rPr>
              <w:tab/>
            </w:r>
            <w:r>
              <w:rPr>
                <w:noProof/>
                <w:webHidden/>
              </w:rPr>
              <w:fldChar w:fldCharType="begin"/>
            </w:r>
            <w:r>
              <w:rPr>
                <w:noProof/>
                <w:webHidden/>
              </w:rPr>
              <w:instrText xml:space="preserve"> PAGEREF _Toc508962140 \h </w:instrText>
            </w:r>
            <w:r>
              <w:rPr>
                <w:noProof/>
                <w:webHidden/>
              </w:rPr>
            </w:r>
            <w:r>
              <w:rPr>
                <w:noProof/>
                <w:webHidden/>
              </w:rPr>
              <w:fldChar w:fldCharType="separate"/>
            </w:r>
            <w:r>
              <w:rPr>
                <w:noProof/>
                <w:webHidden/>
              </w:rPr>
              <w:t>13</w:t>
            </w:r>
            <w:r>
              <w:rPr>
                <w:noProof/>
                <w:webHidden/>
              </w:rPr>
              <w:fldChar w:fldCharType="end"/>
            </w:r>
          </w:hyperlink>
        </w:p>
        <w:p w:rsidR="007F35C9" w:rsidRDefault="007F35C9">
          <w:pPr>
            <w:pStyle w:val="11"/>
            <w:tabs>
              <w:tab w:val="right" w:leader="dot" w:pos="8949"/>
            </w:tabs>
            <w:rPr>
              <w:rFonts w:asciiTheme="minorHAnsi" w:eastAsiaTheme="minorEastAsia" w:hAnsiTheme="minorHAnsi" w:cstheme="minorBidi"/>
              <w:noProof/>
              <w:sz w:val="21"/>
              <w:szCs w:val="22"/>
            </w:rPr>
          </w:pPr>
          <w:hyperlink w:anchor="_Toc508962141" w:history="1">
            <w:r w:rsidRPr="0081202E">
              <w:rPr>
                <w:rStyle w:val="aa"/>
                <w:noProof/>
              </w:rPr>
              <w:t xml:space="preserve">3 </w:t>
            </w:r>
            <w:r w:rsidRPr="0081202E">
              <w:rPr>
                <w:rStyle w:val="aa"/>
                <w:noProof/>
              </w:rPr>
              <w:t>基于直播的围棋教学系统的分析</w:t>
            </w:r>
            <w:r>
              <w:rPr>
                <w:noProof/>
                <w:webHidden/>
              </w:rPr>
              <w:tab/>
            </w:r>
            <w:r>
              <w:rPr>
                <w:noProof/>
                <w:webHidden/>
              </w:rPr>
              <w:fldChar w:fldCharType="begin"/>
            </w:r>
            <w:r>
              <w:rPr>
                <w:noProof/>
                <w:webHidden/>
              </w:rPr>
              <w:instrText xml:space="preserve"> PAGEREF _Toc508962141 \h </w:instrText>
            </w:r>
            <w:r>
              <w:rPr>
                <w:noProof/>
                <w:webHidden/>
              </w:rPr>
            </w:r>
            <w:r>
              <w:rPr>
                <w:noProof/>
                <w:webHidden/>
              </w:rPr>
              <w:fldChar w:fldCharType="separate"/>
            </w:r>
            <w:r>
              <w:rPr>
                <w:noProof/>
                <w:webHidden/>
              </w:rPr>
              <w:t>14</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42" w:history="1">
            <w:r w:rsidRPr="0081202E">
              <w:rPr>
                <w:rStyle w:val="aa"/>
                <w:noProof/>
              </w:rPr>
              <w:t xml:space="preserve">3.1 </w:t>
            </w:r>
            <w:r w:rsidRPr="0081202E">
              <w:rPr>
                <w:rStyle w:val="aa"/>
                <w:noProof/>
              </w:rPr>
              <w:t>围棋教学系统的需求描述</w:t>
            </w:r>
            <w:r>
              <w:rPr>
                <w:noProof/>
                <w:webHidden/>
              </w:rPr>
              <w:tab/>
            </w:r>
            <w:r>
              <w:rPr>
                <w:noProof/>
                <w:webHidden/>
              </w:rPr>
              <w:fldChar w:fldCharType="begin"/>
            </w:r>
            <w:r>
              <w:rPr>
                <w:noProof/>
                <w:webHidden/>
              </w:rPr>
              <w:instrText xml:space="preserve"> PAGEREF _Toc508962142 \h </w:instrText>
            </w:r>
            <w:r>
              <w:rPr>
                <w:noProof/>
                <w:webHidden/>
              </w:rPr>
            </w:r>
            <w:r>
              <w:rPr>
                <w:noProof/>
                <w:webHidden/>
              </w:rPr>
              <w:fldChar w:fldCharType="separate"/>
            </w:r>
            <w:r>
              <w:rPr>
                <w:noProof/>
                <w:webHidden/>
              </w:rPr>
              <w:t>14</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43" w:history="1">
            <w:r w:rsidRPr="0081202E">
              <w:rPr>
                <w:rStyle w:val="aa"/>
                <w:noProof/>
              </w:rPr>
              <w:t xml:space="preserve">3.2 </w:t>
            </w:r>
            <w:r w:rsidRPr="0081202E">
              <w:rPr>
                <w:rStyle w:val="aa"/>
                <w:noProof/>
              </w:rPr>
              <w:t>围棋教学系统的需求分析</w:t>
            </w:r>
            <w:r>
              <w:rPr>
                <w:noProof/>
                <w:webHidden/>
              </w:rPr>
              <w:tab/>
            </w:r>
            <w:r>
              <w:rPr>
                <w:noProof/>
                <w:webHidden/>
              </w:rPr>
              <w:fldChar w:fldCharType="begin"/>
            </w:r>
            <w:r>
              <w:rPr>
                <w:noProof/>
                <w:webHidden/>
              </w:rPr>
              <w:instrText xml:space="preserve"> PAGEREF _Toc508962143 \h </w:instrText>
            </w:r>
            <w:r>
              <w:rPr>
                <w:noProof/>
                <w:webHidden/>
              </w:rPr>
            </w:r>
            <w:r>
              <w:rPr>
                <w:noProof/>
                <w:webHidden/>
              </w:rPr>
              <w:fldChar w:fldCharType="separate"/>
            </w:r>
            <w:r>
              <w:rPr>
                <w:noProof/>
                <w:webHidden/>
              </w:rPr>
              <w:t>15</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44" w:history="1">
            <w:r w:rsidRPr="0081202E">
              <w:rPr>
                <w:rStyle w:val="aa"/>
                <w:noProof/>
              </w:rPr>
              <w:t xml:space="preserve">3.2.1 </w:t>
            </w:r>
            <w:r w:rsidRPr="0081202E">
              <w:rPr>
                <w:rStyle w:val="aa"/>
                <w:noProof/>
              </w:rPr>
              <w:t>围棋教学系统的功能模型</w:t>
            </w:r>
            <w:r>
              <w:rPr>
                <w:noProof/>
                <w:webHidden/>
              </w:rPr>
              <w:tab/>
            </w:r>
            <w:r>
              <w:rPr>
                <w:noProof/>
                <w:webHidden/>
              </w:rPr>
              <w:fldChar w:fldCharType="begin"/>
            </w:r>
            <w:r>
              <w:rPr>
                <w:noProof/>
                <w:webHidden/>
              </w:rPr>
              <w:instrText xml:space="preserve"> PAGEREF _Toc508962144 \h </w:instrText>
            </w:r>
            <w:r>
              <w:rPr>
                <w:noProof/>
                <w:webHidden/>
              </w:rPr>
            </w:r>
            <w:r>
              <w:rPr>
                <w:noProof/>
                <w:webHidden/>
              </w:rPr>
              <w:fldChar w:fldCharType="separate"/>
            </w:r>
            <w:r>
              <w:rPr>
                <w:noProof/>
                <w:webHidden/>
              </w:rPr>
              <w:t>15</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45" w:history="1">
            <w:r w:rsidRPr="0081202E">
              <w:rPr>
                <w:rStyle w:val="aa"/>
                <w:noProof/>
              </w:rPr>
              <w:t xml:space="preserve">3.2.2 </w:t>
            </w:r>
            <w:r w:rsidRPr="0081202E">
              <w:rPr>
                <w:rStyle w:val="aa"/>
                <w:noProof/>
              </w:rPr>
              <w:t>围棋教学系统的行为模型</w:t>
            </w:r>
            <w:r>
              <w:rPr>
                <w:noProof/>
                <w:webHidden/>
              </w:rPr>
              <w:tab/>
            </w:r>
            <w:r>
              <w:rPr>
                <w:noProof/>
                <w:webHidden/>
              </w:rPr>
              <w:fldChar w:fldCharType="begin"/>
            </w:r>
            <w:r>
              <w:rPr>
                <w:noProof/>
                <w:webHidden/>
              </w:rPr>
              <w:instrText xml:space="preserve"> PAGEREF _Toc508962145 \h </w:instrText>
            </w:r>
            <w:r>
              <w:rPr>
                <w:noProof/>
                <w:webHidden/>
              </w:rPr>
            </w:r>
            <w:r>
              <w:rPr>
                <w:noProof/>
                <w:webHidden/>
              </w:rPr>
              <w:fldChar w:fldCharType="separate"/>
            </w:r>
            <w:r>
              <w:rPr>
                <w:noProof/>
                <w:webHidden/>
              </w:rPr>
              <w:t>21</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46" w:history="1">
            <w:r w:rsidRPr="0081202E">
              <w:rPr>
                <w:rStyle w:val="aa"/>
                <w:noProof/>
              </w:rPr>
              <w:t xml:space="preserve">3.3 </w:t>
            </w:r>
            <w:r w:rsidRPr="0081202E">
              <w:rPr>
                <w:rStyle w:val="aa"/>
                <w:noProof/>
              </w:rPr>
              <w:t>本章小结</w:t>
            </w:r>
            <w:r>
              <w:rPr>
                <w:noProof/>
                <w:webHidden/>
              </w:rPr>
              <w:tab/>
            </w:r>
            <w:r>
              <w:rPr>
                <w:noProof/>
                <w:webHidden/>
              </w:rPr>
              <w:fldChar w:fldCharType="begin"/>
            </w:r>
            <w:r>
              <w:rPr>
                <w:noProof/>
                <w:webHidden/>
              </w:rPr>
              <w:instrText xml:space="preserve"> PAGEREF _Toc508962146 \h </w:instrText>
            </w:r>
            <w:r>
              <w:rPr>
                <w:noProof/>
                <w:webHidden/>
              </w:rPr>
            </w:r>
            <w:r>
              <w:rPr>
                <w:noProof/>
                <w:webHidden/>
              </w:rPr>
              <w:fldChar w:fldCharType="separate"/>
            </w:r>
            <w:r>
              <w:rPr>
                <w:noProof/>
                <w:webHidden/>
              </w:rPr>
              <w:t>27</w:t>
            </w:r>
            <w:r>
              <w:rPr>
                <w:noProof/>
                <w:webHidden/>
              </w:rPr>
              <w:fldChar w:fldCharType="end"/>
            </w:r>
          </w:hyperlink>
        </w:p>
        <w:p w:rsidR="007F35C9" w:rsidRDefault="007F35C9">
          <w:pPr>
            <w:pStyle w:val="11"/>
            <w:tabs>
              <w:tab w:val="right" w:leader="dot" w:pos="8949"/>
            </w:tabs>
            <w:rPr>
              <w:rFonts w:asciiTheme="minorHAnsi" w:eastAsiaTheme="minorEastAsia" w:hAnsiTheme="minorHAnsi" w:cstheme="minorBidi"/>
              <w:noProof/>
              <w:sz w:val="21"/>
              <w:szCs w:val="22"/>
            </w:rPr>
          </w:pPr>
          <w:hyperlink w:anchor="_Toc508962147" w:history="1">
            <w:r w:rsidRPr="0081202E">
              <w:rPr>
                <w:rStyle w:val="aa"/>
                <w:noProof/>
              </w:rPr>
              <w:t xml:space="preserve">4 </w:t>
            </w:r>
            <w:r w:rsidRPr="0081202E">
              <w:rPr>
                <w:rStyle w:val="aa"/>
                <w:noProof/>
              </w:rPr>
              <w:t>基于围棋的围棋教学系统的设计</w:t>
            </w:r>
            <w:r>
              <w:rPr>
                <w:noProof/>
                <w:webHidden/>
              </w:rPr>
              <w:tab/>
            </w:r>
            <w:r>
              <w:rPr>
                <w:noProof/>
                <w:webHidden/>
              </w:rPr>
              <w:fldChar w:fldCharType="begin"/>
            </w:r>
            <w:r>
              <w:rPr>
                <w:noProof/>
                <w:webHidden/>
              </w:rPr>
              <w:instrText xml:space="preserve"> PAGEREF _Toc508962147 \h </w:instrText>
            </w:r>
            <w:r>
              <w:rPr>
                <w:noProof/>
                <w:webHidden/>
              </w:rPr>
            </w:r>
            <w:r>
              <w:rPr>
                <w:noProof/>
                <w:webHidden/>
              </w:rPr>
              <w:fldChar w:fldCharType="separate"/>
            </w:r>
            <w:r>
              <w:rPr>
                <w:noProof/>
                <w:webHidden/>
              </w:rPr>
              <w:t>28</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48" w:history="1">
            <w:r w:rsidRPr="0081202E">
              <w:rPr>
                <w:rStyle w:val="aa"/>
                <w:noProof/>
              </w:rPr>
              <w:t xml:space="preserve">4.1 </w:t>
            </w:r>
            <w:r w:rsidRPr="0081202E">
              <w:rPr>
                <w:rStyle w:val="aa"/>
                <w:noProof/>
              </w:rPr>
              <w:t>围棋教学系统的概要设计</w:t>
            </w:r>
            <w:r>
              <w:rPr>
                <w:noProof/>
                <w:webHidden/>
              </w:rPr>
              <w:tab/>
            </w:r>
            <w:r>
              <w:rPr>
                <w:noProof/>
                <w:webHidden/>
              </w:rPr>
              <w:fldChar w:fldCharType="begin"/>
            </w:r>
            <w:r>
              <w:rPr>
                <w:noProof/>
                <w:webHidden/>
              </w:rPr>
              <w:instrText xml:space="preserve"> PAGEREF _Toc508962148 \h </w:instrText>
            </w:r>
            <w:r>
              <w:rPr>
                <w:noProof/>
                <w:webHidden/>
              </w:rPr>
            </w:r>
            <w:r>
              <w:rPr>
                <w:noProof/>
                <w:webHidden/>
              </w:rPr>
              <w:fldChar w:fldCharType="separate"/>
            </w:r>
            <w:r>
              <w:rPr>
                <w:noProof/>
                <w:webHidden/>
              </w:rPr>
              <w:t>28</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49" w:history="1">
            <w:r w:rsidRPr="0081202E">
              <w:rPr>
                <w:rStyle w:val="aa"/>
                <w:noProof/>
              </w:rPr>
              <w:t xml:space="preserve">4.1.1 </w:t>
            </w:r>
            <w:r w:rsidRPr="0081202E">
              <w:rPr>
                <w:rStyle w:val="aa"/>
                <w:noProof/>
              </w:rPr>
              <w:t>围棋教学系统的软件体系结构</w:t>
            </w:r>
            <w:r>
              <w:rPr>
                <w:noProof/>
                <w:webHidden/>
              </w:rPr>
              <w:tab/>
            </w:r>
            <w:r>
              <w:rPr>
                <w:noProof/>
                <w:webHidden/>
              </w:rPr>
              <w:fldChar w:fldCharType="begin"/>
            </w:r>
            <w:r>
              <w:rPr>
                <w:noProof/>
                <w:webHidden/>
              </w:rPr>
              <w:instrText xml:space="preserve"> PAGEREF _Toc508962149 \h </w:instrText>
            </w:r>
            <w:r>
              <w:rPr>
                <w:noProof/>
                <w:webHidden/>
              </w:rPr>
            </w:r>
            <w:r>
              <w:rPr>
                <w:noProof/>
                <w:webHidden/>
              </w:rPr>
              <w:fldChar w:fldCharType="separate"/>
            </w:r>
            <w:r>
              <w:rPr>
                <w:noProof/>
                <w:webHidden/>
              </w:rPr>
              <w:t>28</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50" w:history="1">
            <w:r w:rsidRPr="0081202E">
              <w:rPr>
                <w:rStyle w:val="aa"/>
                <w:noProof/>
              </w:rPr>
              <w:t xml:space="preserve">4.1.2 </w:t>
            </w:r>
            <w:r w:rsidRPr="0081202E">
              <w:rPr>
                <w:rStyle w:val="aa"/>
                <w:noProof/>
              </w:rPr>
              <w:t>围棋教学系统的功能模块结构</w:t>
            </w:r>
            <w:r>
              <w:rPr>
                <w:noProof/>
                <w:webHidden/>
              </w:rPr>
              <w:tab/>
            </w:r>
            <w:r>
              <w:rPr>
                <w:noProof/>
                <w:webHidden/>
              </w:rPr>
              <w:fldChar w:fldCharType="begin"/>
            </w:r>
            <w:r>
              <w:rPr>
                <w:noProof/>
                <w:webHidden/>
              </w:rPr>
              <w:instrText xml:space="preserve"> PAGEREF _Toc508962150 \h </w:instrText>
            </w:r>
            <w:r>
              <w:rPr>
                <w:noProof/>
                <w:webHidden/>
              </w:rPr>
            </w:r>
            <w:r>
              <w:rPr>
                <w:noProof/>
                <w:webHidden/>
              </w:rPr>
              <w:fldChar w:fldCharType="separate"/>
            </w:r>
            <w:r>
              <w:rPr>
                <w:noProof/>
                <w:webHidden/>
              </w:rPr>
              <w:t>29</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51" w:history="1">
            <w:r w:rsidRPr="0081202E">
              <w:rPr>
                <w:rStyle w:val="aa"/>
                <w:noProof/>
              </w:rPr>
              <w:t xml:space="preserve">4.2 </w:t>
            </w:r>
            <w:r w:rsidRPr="0081202E">
              <w:rPr>
                <w:rStyle w:val="aa"/>
                <w:noProof/>
              </w:rPr>
              <w:t>围棋教学系统的详细设计</w:t>
            </w:r>
            <w:r>
              <w:rPr>
                <w:noProof/>
                <w:webHidden/>
              </w:rPr>
              <w:tab/>
            </w:r>
            <w:r>
              <w:rPr>
                <w:noProof/>
                <w:webHidden/>
              </w:rPr>
              <w:fldChar w:fldCharType="begin"/>
            </w:r>
            <w:r>
              <w:rPr>
                <w:noProof/>
                <w:webHidden/>
              </w:rPr>
              <w:instrText xml:space="preserve"> PAGEREF _Toc508962151 \h </w:instrText>
            </w:r>
            <w:r>
              <w:rPr>
                <w:noProof/>
                <w:webHidden/>
              </w:rPr>
            </w:r>
            <w:r>
              <w:rPr>
                <w:noProof/>
                <w:webHidden/>
              </w:rPr>
              <w:fldChar w:fldCharType="separate"/>
            </w:r>
            <w:r>
              <w:rPr>
                <w:noProof/>
                <w:webHidden/>
              </w:rPr>
              <w:t>30</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52" w:history="1">
            <w:r w:rsidRPr="0081202E">
              <w:rPr>
                <w:rStyle w:val="aa"/>
                <w:noProof/>
              </w:rPr>
              <w:t xml:space="preserve">4.2.1 </w:t>
            </w:r>
            <w:r w:rsidRPr="0081202E">
              <w:rPr>
                <w:rStyle w:val="aa"/>
                <w:noProof/>
              </w:rPr>
              <w:t>基本信息与账户管理</w:t>
            </w:r>
            <w:r>
              <w:rPr>
                <w:noProof/>
                <w:webHidden/>
              </w:rPr>
              <w:tab/>
            </w:r>
            <w:r>
              <w:rPr>
                <w:noProof/>
                <w:webHidden/>
              </w:rPr>
              <w:fldChar w:fldCharType="begin"/>
            </w:r>
            <w:r>
              <w:rPr>
                <w:noProof/>
                <w:webHidden/>
              </w:rPr>
              <w:instrText xml:space="preserve"> PAGEREF _Toc508962152 \h </w:instrText>
            </w:r>
            <w:r>
              <w:rPr>
                <w:noProof/>
                <w:webHidden/>
              </w:rPr>
            </w:r>
            <w:r>
              <w:rPr>
                <w:noProof/>
                <w:webHidden/>
              </w:rPr>
              <w:fldChar w:fldCharType="separate"/>
            </w:r>
            <w:r>
              <w:rPr>
                <w:noProof/>
                <w:webHidden/>
              </w:rPr>
              <w:t>30</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53" w:history="1">
            <w:r w:rsidRPr="0081202E">
              <w:rPr>
                <w:rStyle w:val="aa"/>
                <w:noProof/>
              </w:rPr>
              <w:t xml:space="preserve">4.2.2 </w:t>
            </w:r>
            <w:r w:rsidRPr="0081202E">
              <w:rPr>
                <w:rStyle w:val="aa"/>
                <w:noProof/>
              </w:rPr>
              <w:t>在线学习</w:t>
            </w:r>
            <w:r>
              <w:rPr>
                <w:noProof/>
                <w:webHidden/>
              </w:rPr>
              <w:tab/>
            </w:r>
            <w:r>
              <w:rPr>
                <w:noProof/>
                <w:webHidden/>
              </w:rPr>
              <w:fldChar w:fldCharType="begin"/>
            </w:r>
            <w:r>
              <w:rPr>
                <w:noProof/>
                <w:webHidden/>
              </w:rPr>
              <w:instrText xml:space="preserve"> PAGEREF _Toc508962153 \h </w:instrText>
            </w:r>
            <w:r>
              <w:rPr>
                <w:noProof/>
                <w:webHidden/>
              </w:rPr>
            </w:r>
            <w:r>
              <w:rPr>
                <w:noProof/>
                <w:webHidden/>
              </w:rPr>
              <w:fldChar w:fldCharType="separate"/>
            </w:r>
            <w:r>
              <w:rPr>
                <w:noProof/>
                <w:webHidden/>
              </w:rPr>
              <w:t>32</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54" w:history="1">
            <w:r w:rsidRPr="0081202E">
              <w:rPr>
                <w:rStyle w:val="aa"/>
                <w:noProof/>
              </w:rPr>
              <w:t xml:space="preserve">4.2.3 </w:t>
            </w:r>
            <w:r w:rsidRPr="0081202E">
              <w:rPr>
                <w:rStyle w:val="aa"/>
                <w:noProof/>
              </w:rPr>
              <w:t>用户升级与创办学校</w:t>
            </w:r>
            <w:r>
              <w:rPr>
                <w:noProof/>
                <w:webHidden/>
              </w:rPr>
              <w:tab/>
            </w:r>
            <w:r>
              <w:rPr>
                <w:noProof/>
                <w:webHidden/>
              </w:rPr>
              <w:fldChar w:fldCharType="begin"/>
            </w:r>
            <w:r>
              <w:rPr>
                <w:noProof/>
                <w:webHidden/>
              </w:rPr>
              <w:instrText xml:space="preserve"> PAGEREF _Toc508962154 \h </w:instrText>
            </w:r>
            <w:r>
              <w:rPr>
                <w:noProof/>
                <w:webHidden/>
              </w:rPr>
            </w:r>
            <w:r>
              <w:rPr>
                <w:noProof/>
                <w:webHidden/>
              </w:rPr>
              <w:fldChar w:fldCharType="separate"/>
            </w:r>
            <w:r>
              <w:rPr>
                <w:noProof/>
                <w:webHidden/>
              </w:rPr>
              <w:t>34</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55" w:history="1">
            <w:r w:rsidRPr="0081202E">
              <w:rPr>
                <w:rStyle w:val="aa"/>
                <w:noProof/>
              </w:rPr>
              <w:t xml:space="preserve">4.2.4 </w:t>
            </w:r>
            <w:r w:rsidRPr="0081202E">
              <w:rPr>
                <w:rStyle w:val="aa"/>
                <w:noProof/>
              </w:rPr>
              <w:t>课堂管理</w:t>
            </w:r>
            <w:r>
              <w:rPr>
                <w:noProof/>
                <w:webHidden/>
              </w:rPr>
              <w:tab/>
            </w:r>
            <w:r>
              <w:rPr>
                <w:noProof/>
                <w:webHidden/>
              </w:rPr>
              <w:fldChar w:fldCharType="begin"/>
            </w:r>
            <w:r>
              <w:rPr>
                <w:noProof/>
                <w:webHidden/>
              </w:rPr>
              <w:instrText xml:space="preserve"> PAGEREF _Toc508962155 \h </w:instrText>
            </w:r>
            <w:r>
              <w:rPr>
                <w:noProof/>
                <w:webHidden/>
              </w:rPr>
            </w:r>
            <w:r>
              <w:rPr>
                <w:noProof/>
                <w:webHidden/>
              </w:rPr>
              <w:fldChar w:fldCharType="separate"/>
            </w:r>
            <w:r>
              <w:rPr>
                <w:noProof/>
                <w:webHidden/>
              </w:rPr>
              <w:t>36</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56" w:history="1">
            <w:r w:rsidRPr="0081202E">
              <w:rPr>
                <w:rStyle w:val="aa"/>
                <w:noProof/>
              </w:rPr>
              <w:t xml:space="preserve">4.3 </w:t>
            </w:r>
            <w:r w:rsidRPr="0081202E">
              <w:rPr>
                <w:rStyle w:val="aa"/>
                <w:noProof/>
              </w:rPr>
              <w:t>围棋教学系统的数据库设计</w:t>
            </w:r>
            <w:r>
              <w:rPr>
                <w:noProof/>
                <w:webHidden/>
              </w:rPr>
              <w:tab/>
            </w:r>
            <w:r>
              <w:rPr>
                <w:noProof/>
                <w:webHidden/>
              </w:rPr>
              <w:fldChar w:fldCharType="begin"/>
            </w:r>
            <w:r>
              <w:rPr>
                <w:noProof/>
                <w:webHidden/>
              </w:rPr>
              <w:instrText xml:space="preserve"> PAGEREF _Toc508962156 \h </w:instrText>
            </w:r>
            <w:r>
              <w:rPr>
                <w:noProof/>
                <w:webHidden/>
              </w:rPr>
            </w:r>
            <w:r>
              <w:rPr>
                <w:noProof/>
                <w:webHidden/>
              </w:rPr>
              <w:fldChar w:fldCharType="separate"/>
            </w:r>
            <w:r>
              <w:rPr>
                <w:noProof/>
                <w:webHidden/>
              </w:rPr>
              <w:t>38</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57" w:history="1">
            <w:r w:rsidRPr="0081202E">
              <w:rPr>
                <w:rStyle w:val="aa"/>
                <w:noProof/>
              </w:rPr>
              <w:t xml:space="preserve">4.3.1 </w:t>
            </w:r>
            <w:r w:rsidRPr="0081202E">
              <w:rPr>
                <w:rStyle w:val="aa"/>
                <w:noProof/>
              </w:rPr>
              <w:t>围棋教学系统的概念数据模型</w:t>
            </w:r>
            <w:r>
              <w:rPr>
                <w:noProof/>
                <w:webHidden/>
              </w:rPr>
              <w:tab/>
            </w:r>
            <w:r>
              <w:rPr>
                <w:noProof/>
                <w:webHidden/>
              </w:rPr>
              <w:fldChar w:fldCharType="begin"/>
            </w:r>
            <w:r>
              <w:rPr>
                <w:noProof/>
                <w:webHidden/>
              </w:rPr>
              <w:instrText xml:space="preserve"> PAGEREF _Toc508962157 \h </w:instrText>
            </w:r>
            <w:r>
              <w:rPr>
                <w:noProof/>
                <w:webHidden/>
              </w:rPr>
            </w:r>
            <w:r>
              <w:rPr>
                <w:noProof/>
                <w:webHidden/>
              </w:rPr>
              <w:fldChar w:fldCharType="separate"/>
            </w:r>
            <w:r>
              <w:rPr>
                <w:noProof/>
                <w:webHidden/>
              </w:rPr>
              <w:t>38</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58" w:history="1">
            <w:r w:rsidRPr="0081202E">
              <w:rPr>
                <w:rStyle w:val="aa"/>
                <w:noProof/>
              </w:rPr>
              <w:t xml:space="preserve">4.3.2 </w:t>
            </w:r>
            <w:r w:rsidRPr="0081202E">
              <w:rPr>
                <w:rStyle w:val="aa"/>
                <w:noProof/>
              </w:rPr>
              <w:t>围棋教学系统的物理数据模型</w:t>
            </w:r>
            <w:r>
              <w:rPr>
                <w:noProof/>
                <w:webHidden/>
              </w:rPr>
              <w:tab/>
            </w:r>
            <w:r>
              <w:rPr>
                <w:noProof/>
                <w:webHidden/>
              </w:rPr>
              <w:fldChar w:fldCharType="begin"/>
            </w:r>
            <w:r>
              <w:rPr>
                <w:noProof/>
                <w:webHidden/>
              </w:rPr>
              <w:instrText xml:space="preserve"> PAGEREF _Toc508962158 \h </w:instrText>
            </w:r>
            <w:r>
              <w:rPr>
                <w:noProof/>
                <w:webHidden/>
              </w:rPr>
            </w:r>
            <w:r>
              <w:rPr>
                <w:noProof/>
                <w:webHidden/>
              </w:rPr>
              <w:fldChar w:fldCharType="separate"/>
            </w:r>
            <w:r>
              <w:rPr>
                <w:noProof/>
                <w:webHidden/>
              </w:rPr>
              <w:t>39</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59" w:history="1">
            <w:r w:rsidRPr="0081202E">
              <w:rPr>
                <w:rStyle w:val="aa"/>
                <w:noProof/>
              </w:rPr>
              <w:t xml:space="preserve">4.4 </w:t>
            </w:r>
            <w:r w:rsidRPr="0081202E">
              <w:rPr>
                <w:rStyle w:val="aa"/>
                <w:noProof/>
              </w:rPr>
              <w:t>本章小结</w:t>
            </w:r>
            <w:r>
              <w:rPr>
                <w:noProof/>
                <w:webHidden/>
              </w:rPr>
              <w:tab/>
            </w:r>
            <w:r>
              <w:rPr>
                <w:noProof/>
                <w:webHidden/>
              </w:rPr>
              <w:fldChar w:fldCharType="begin"/>
            </w:r>
            <w:r>
              <w:rPr>
                <w:noProof/>
                <w:webHidden/>
              </w:rPr>
              <w:instrText xml:space="preserve"> PAGEREF _Toc508962159 \h </w:instrText>
            </w:r>
            <w:r>
              <w:rPr>
                <w:noProof/>
                <w:webHidden/>
              </w:rPr>
            </w:r>
            <w:r>
              <w:rPr>
                <w:noProof/>
                <w:webHidden/>
              </w:rPr>
              <w:fldChar w:fldCharType="separate"/>
            </w:r>
            <w:r>
              <w:rPr>
                <w:noProof/>
                <w:webHidden/>
              </w:rPr>
              <w:t>42</w:t>
            </w:r>
            <w:r>
              <w:rPr>
                <w:noProof/>
                <w:webHidden/>
              </w:rPr>
              <w:fldChar w:fldCharType="end"/>
            </w:r>
          </w:hyperlink>
        </w:p>
        <w:p w:rsidR="007F35C9" w:rsidRDefault="007F35C9">
          <w:pPr>
            <w:pStyle w:val="11"/>
            <w:tabs>
              <w:tab w:val="right" w:leader="dot" w:pos="8949"/>
            </w:tabs>
            <w:rPr>
              <w:rFonts w:asciiTheme="minorHAnsi" w:eastAsiaTheme="minorEastAsia" w:hAnsiTheme="minorHAnsi" w:cstheme="minorBidi"/>
              <w:noProof/>
              <w:sz w:val="21"/>
              <w:szCs w:val="22"/>
            </w:rPr>
          </w:pPr>
          <w:hyperlink w:anchor="_Toc508962160" w:history="1">
            <w:r w:rsidRPr="0081202E">
              <w:rPr>
                <w:rStyle w:val="aa"/>
                <w:noProof/>
              </w:rPr>
              <w:t xml:space="preserve">5 </w:t>
            </w:r>
            <w:r w:rsidRPr="0081202E">
              <w:rPr>
                <w:rStyle w:val="aa"/>
                <w:noProof/>
              </w:rPr>
              <w:t>围棋教学系统的实现与测试</w:t>
            </w:r>
            <w:r>
              <w:rPr>
                <w:noProof/>
                <w:webHidden/>
              </w:rPr>
              <w:tab/>
            </w:r>
            <w:r>
              <w:rPr>
                <w:noProof/>
                <w:webHidden/>
              </w:rPr>
              <w:fldChar w:fldCharType="begin"/>
            </w:r>
            <w:r>
              <w:rPr>
                <w:noProof/>
                <w:webHidden/>
              </w:rPr>
              <w:instrText xml:space="preserve"> PAGEREF _Toc508962160 \h </w:instrText>
            </w:r>
            <w:r>
              <w:rPr>
                <w:noProof/>
                <w:webHidden/>
              </w:rPr>
            </w:r>
            <w:r>
              <w:rPr>
                <w:noProof/>
                <w:webHidden/>
              </w:rPr>
              <w:fldChar w:fldCharType="separate"/>
            </w:r>
            <w:r>
              <w:rPr>
                <w:noProof/>
                <w:webHidden/>
              </w:rPr>
              <w:t>43</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61" w:history="1">
            <w:r w:rsidRPr="0081202E">
              <w:rPr>
                <w:rStyle w:val="aa"/>
                <w:noProof/>
              </w:rPr>
              <w:t xml:space="preserve">5.1 </w:t>
            </w:r>
            <w:r w:rsidRPr="0081202E">
              <w:rPr>
                <w:rStyle w:val="aa"/>
                <w:noProof/>
              </w:rPr>
              <w:t>系统开发环境简介</w:t>
            </w:r>
            <w:r>
              <w:rPr>
                <w:noProof/>
                <w:webHidden/>
              </w:rPr>
              <w:tab/>
            </w:r>
            <w:r>
              <w:rPr>
                <w:noProof/>
                <w:webHidden/>
              </w:rPr>
              <w:fldChar w:fldCharType="begin"/>
            </w:r>
            <w:r>
              <w:rPr>
                <w:noProof/>
                <w:webHidden/>
              </w:rPr>
              <w:instrText xml:space="preserve"> PAGEREF _Toc508962161 \h </w:instrText>
            </w:r>
            <w:r>
              <w:rPr>
                <w:noProof/>
                <w:webHidden/>
              </w:rPr>
            </w:r>
            <w:r>
              <w:rPr>
                <w:noProof/>
                <w:webHidden/>
              </w:rPr>
              <w:fldChar w:fldCharType="separate"/>
            </w:r>
            <w:r>
              <w:rPr>
                <w:noProof/>
                <w:webHidden/>
              </w:rPr>
              <w:t>43</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62" w:history="1">
            <w:r w:rsidRPr="0081202E">
              <w:rPr>
                <w:rStyle w:val="aa"/>
                <w:noProof/>
              </w:rPr>
              <w:t xml:space="preserve">5.2 </w:t>
            </w:r>
            <w:r w:rsidRPr="0081202E">
              <w:rPr>
                <w:rStyle w:val="aa"/>
                <w:noProof/>
              </w:rPr>
              <w:t>围棋教学系统的实现</w:t>
            </w:r>
            <w:r>
              <w:rPr>
                <w:noProof/>
                <w:webHidden/>
              </w:rPr>
              <w:tab/>
            </w:r>
            <w:r>
              <w:rPr>
                <w:noProof/>
                <w:webHidden/>
              </w:rPr>
              <w:fldChar w:fldCharType="begin"/>
            </w:r>
            <w:r>
              <w:rPr>
                <w:noProof/>
                <w:webHidden/>
              </w:rPr>
              <w:instrText xml:space="preserve"> PAGEREF _Toc508962162 \h </w:instrText>
            </w:r>
            <w:r>
              <w:rPr>
                <w:noProof/>
                <w:webHidden/>
              </w:rPr>
            </w:r>
            <w:r>
              <w:rPr>
                <w:noProof/>
                <w:webHidden/>
              </w:rPr>
              <w:fldChar w:fldCharType="separate"/>
            </w:r>
            <w:r>
              <w:rPr>
                <w:noProof/>
                <w:webHidden/>
              </w:rPr>
              <w:t>43</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63" w:history="1">
            <w:r w:rsidRPr="0081202E">
              <w:rPr>
                <w:rStyle w:val="aa"/>
                <w:noProof/>
              </w:rPr>
              <w:t xml:space="preserve">5.2.1 </w:t>
            </w:r>
            <w:r w:rsidRPr="0081202E">
              <w:rPr>
                <w:rStyle w:val="aa"/>
                <w:noProof/>
              </w:rPr>
              <w:t>后端服务器配置</w:t>
            </w:r>
            <w:r>
              <w:rPr>
                <w:noProof/>
                <w:webHidden/>
              </w:rPr>
              <w:tab/>
            </w:r>
            <w:r>
              <w:rPr>
                <w:noProof/>
                <w:webHidden/>
              </w:rPr>
              <w:fldChar w:fldCharType="begin"/>
            </w:r>
            <w:r>
              <w:rPr>
                <w:noProof/>
                <w:webHidden/>
              </w:rPr>
              <w:instrText xml:space="preserve"> PAGEREF _Toc508962163 \h </w:instrText>
            </w:r>
            <w:r>
              <w:rPr>
                <w:noProof/>
                <w:webHidden/>
              </w:rPr>
            </w:r>
            <w:r>
              <w:rPr>
                <w:noProof/>
                <w:webHidden/>
              </w:rPr>
              <w:fldChar w:fldCharType="separate"/>
            </w:r>
            <w:r>
              <w:rPr>
                <w:noProof/>
                <w:webHidden/>
              </w:rPr>
              <w:t>43</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64" w:history="1">
            <w:r w:rsidRPr="0081202E">
              <w:rPr>
                <w:rStyle w:val="aa"/>
                <w:noProof/>
              </w:rPr>
              <w:t xml:space="preserve">5.2.2 </w:t>
            </w:r>
            <w:r w:rsidRPr="0081202E">
              <w:rPr>
                <w:rStyle w:val="aa"/>
                <w:noProof/>
              </w:rPr>
              <w:t>功能模块的实现</w:t>
            </w:r>
            <w:r>
              <w:rPr>
                <w:noProof/>
                <w:webHidden/>
              </w:rPr>
              <w:tab/>
            </w:r>
            <w:r>
              <w:rPr>
                <w:noProof/>
                <w:webHidden/>
              </w:rPr>
              <w:fldChar w:fldCharType="begin"/>
            </w:r>
            <w:r>
              <w:rPr>
                <w:noProof/>
                <w:webHidden/>
              </w:rPr>
              <w:instrText xml:space="preserve"> PAGEREF _Toc508962164 \h </w:instrText>
            </w:r>
            <w:r>
              <w:rPr>
                <w:noProof/>
                <w:webHidden/>
              </w:rPr>
            </w:r>
            <w:r>
              <w:rPr>
                <w:noProof/>
                <w:webHidden/>
              </w:rPr>
              <w:fldChar w:fldCharType="separate"/>
            </w:r>
            <w:r>
              <w:rPr>
                <w:noProof/>
                <w:webHidden/>
              </w:rPr>
              <w:t>47</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65" w:history="1">
            <w:r w:rsidRPr="0081202E">
              <w:rPr>
                <w:rStyle w:val="aa"/>
                <w:noProof/>
              </w:rPr>
              <w:t xml:space="preserve">5.3 </w:t>
            </w:r>
            <w:r w:rsidRPr="0081202E">
              <w:rPr>
                <w:rStyle w:val="aa"/>
                <w:noProof/>
              </w:rPr>
              <w:t>围棋教学系统的测试</w:t>
            </w:r>
            <w:r>
              <w:rPr>
                <w:noProof/>
                <w:webHidden/>
              </w:rPr>
              <w:tab/>
            </w:r>
            <w:r>
              <w:rPr>
                <w:noProof/>
                <w:webHidden/>
              </w:rPr>
              <w:fldChar w:fldCharType="begin"/>
            </w:r>
            <w:r>
              <w:rPr>
                <w:noProof/>
                <w:webHidden/>
              </w:rPr>
              <w:instrText xml:space="preserve"> PAGEREF _Toc508962165 \h </w:instrText>
            </w:r>
            <w:r>
              <w:rPr>
                <w:noProof/>
                <w:webHidden/>
              </w:rPr>
            </w:r>
            <w:r>
              <w:rPr>
                <w:noProof/>
                <w:webHidden/>
              </w:rPr>
              <w:fldChar w:fldCharType="separate"/>
            </w:r>
            <w:r>
              <w:rPr>
                <w:noProof/>
                <w:webHidden/>
              </w:rPr>
              <w:t>52</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66" w:history="1">
            <w:r w:rsidRPr="0081202E">
              <w:rPr>
                <w:rStyle w:val="aa"/>
                <w:noProof/>
              </w:rPr>
              <w:t xml:space="preserve">5.3.1 </w:t>
            </w:r>
            <w:r w:rsidRPr="0081202E">
              <w:rPr>
                <w:rStyle w:val="aa"/>
                <w:noProof/>
              </w:rPr>
              <w:t>测试环境</w:t>
            </w:r>
            <w:r>
              <w:rPr>
                <w:noProof/>
                <w:webHidden/>
              </w:rPr>
              <w:tab/>
            </w:r>
            <w:r>
              <w:rPr>
                <w:noProof/>
                <w:webHidden/>
              </w:rPr>
              <w:fldChar w:fldCharType="begin"/>
            </w:r>
            <w:r>
              <w:rPr>
                <w:noProof/>
                <w:webHidden/>
              </w:rPr>
              <w:instrText xml:space="preserve"> PAGEREF _Toc508962166 \h </w:instrText>
            </w:r>
            <w:r>
              <w:rPr>
                <w:noProof/>
                <w:webHidden/>
              </w:rPr>
            </w:r>
            <w:r>
              <w:rPr>
                <w:noProof/>
                <w:webHidden/>
              </w:rPr>
              <w:fldChar w:fldCharType="separate"/>
            </w:r>
            <w:r>
              <w:rPr>
                <w:noProof/>
                <w:webHidden/>
              </w:rPr>
              <w:t>52</w:t>
            </w:r>
            <w:r>
              <w:rPr>
                <w:noProof/>
                <w:webHidden/>
              </w:rPr>
              <w:fldChar w:fldCharType="end"/>
            </w:r>
          </w:hyperlink>
        </w:p>
        <w:p w:rsidR="007F35C9" w:rsidRDefault="007F35C9">
          <w:pPr>
            <w:pStyle w:val="31"/>
            <w:tabs>
              <w:tab w:val="right" w:leader="dot" w:pos="8949"/>
            </w:tabs>
            <w:ind w:left="480"/>
            <w:rPr>
              <w:rFonts w:asciiTheme="minorHAnsi" w:eastAsiaTheme="minorEastAsia" w:hAnsiTheme="minorHAnsi" w:cstheme="minorBidi"/>
              <w:noProof/>
              <w:sz w:val="21"/>
              <w:szCs w:val="22"/>
            </w:rPr>
          </w:pPr>
          <w:hyperlink w:anchor="_Toc508962167" w:history="1">
            <w:r w:rsidRPr="0081202E">
              <w:rPr>
                <w:rStyle w:val="aa"/>
                <w:noProof/>
              </w:rPr>
              <w:t xml:space="preserve">5.3.2 </w:t>
            </w:r>
            <w:r w:rsidRPr="0081202E">
              <w:rPr>
                <w:rStyle w:val="aa"/>
                <w:noProof/>
              </w:rPr>
              <w:t>功能性测试</w:t>
            </w:r>
            <w:r>
              <w:rPr>
                <w:noProof/>
                <w:webHidden/>
              </w:rPr>
              <w:tab/>
            </w:r>
            <w:r>
              <w:rPr>
                <w:noProof/>
                <w:webHidden/>
              </w:rPr>
              <w:fldChar w:fldCharType="begin"/>
            </w:r>
            <w:r>
              <w:rPr>
                <w:noProof/>
                <w:webHidden/>
              </w:rPr>
              <w:instrText xml:space="preserve"> PAGEREF _Toc508962167 \h </w:instrText>
            </w:r>
            <w:r>
              <w:rPr>
                <w:noProof/>
                <w:webHidden/>
              </w:rPr>
            </w:r>
            <w:r>
              <w:rPr>
                <w:noProof/>
                <w:webHidden/>
              </w:rPr>
              <w:fldChar w:fldCharType="separate"/>
            </w:r>
            <w:r>
              <w:rPr>
                <w:noProof/>
                <w:webHidden/>
              </w:rPr>
              <w:t>53</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68" w:history="1">
            <w:r w:rsidRPr="0081202E">
              <w:rPr>
                <w:rStyle w:val="aa"/>
                <w:noProof/>
              </w:rPr>
              <w:t xml:space="preserve">5.4 </w:t>
            </w:r>
            <w:r w:rsidRPr="0081202E">
              <w:rPr>
                <w:rStyle w:val="aa"/>
                <w:noProof/>
              </w:rPr>
              <w:t>本章小结</w:t>
            </w:r>
            <w:r>
              <w:rPr>
                <w:noProof/>
                <w:webHidden/>
              </w:rPr>
              <w:tab/>
            </w:r>
            <w:r>
              <w:rPr>
                <w:noProof/>
                <w:webHidden/>
              </w:rPr>
              <w:fldChar w:fldCharType="begin"/>
            </w:r>
            <w:r>
              <w:rPr>
                <w:noProof/>
                <w:webHidden/>
              </w:rPr>
              <w:instrText xml:space="preserve"> PAGEREF _Toc508962168 \h </w:instrText>
            </w:r>
            <w:r>
              <w:rPr>
                <w:noProof/>
                <w:webHidden/>
              </w:rPr>
            </w:r>
            <w:r>
              <w:rPr>
                <w:noProof/>
                <w:webHidden/>
              </w:rPr>
              <w:fldChar w:fldCharType="separate"/>
            </w:r>
            <w:r>
              <w:rPr>
                <w:noProof/>
                <w:webHidden/>
              </w:rPr>
              <w:t>54</w:t>
            </w:r>
            <w:r>
              <w:rPr>
                <w:noProof/>
                <w:webHidden/>
              </w:rPr>
              <w:fldChar w:fldCharType="end"/>
            </w:r>
          </w:hyperlink>
        </w:p>
        <w:p w:rsidR="007F35C9" w:rsidRDefault="007F35C9">
          <w:pPr>
            <w:pStyle w:val="11"/>
            <w:tabs>
              <w:tab w:val="right" w:leader="dot" w:pos="8949"/>
            </w:tabs>
            <w:rPr>
              <w:rFonts w:asciiTheme="minorHAnsi" w:eastAsiaTheme="minorEastAsia" w:hAnsiTheme="minorHAnsi" w:cstheme="minorBidi"/>
              <w:noProof/>
              <w:sz w:val="21"/>
              <w:szCs w:val="22"/>
            </w:rPr>
          </w:pPr>
          <w:hyperlink w:anchor="_Toc508962169" w:history="1">
            <w:r w:rsidRPr="0081202E">
              <w:rPr>
                <w:rStyle w:val="aa"/>
                <w:noProof/>
              </w:rPr>
              <w:t xml:space="preserve">6 </w:t>
            </w:r>
            <w:r w:rsidRPr="0081202E">
              <w:rPr>
                <w:rStyle w:val="aa"/>
                <w:noProof/>
              </w:rPr>
              <w:t>结论与展望</w:t>
            </w:r>
            <w:r>
              <w:rPr>
                <w:noProof/>
                <w:webHidden/>
              </w:rPr>
              <w:tab/>
            </w:r>
            <w:r>
              <w:rPr>
                <w:noProof/>
                <w:webHidden/>
              </w:rPr>
              <w:fldChar w:fldCharType="begin"/>
            </w:r>
            <w:r>
              <w:rPr>
                <w:noProof/>
                <w:webHidden/>
              </w:rPr>
              <w:instrText xml:space="preserve"> PAGEREF _Toc508962169 \h </w:instrText>
            </w:r>
            <w:r>
              <w:rPr>
                <w:noProof/>
                <w:webHidden/>
              </w:rPr>
            </w:r>
            <w:r>
              <w:rPr>
                <w:noProof/>
                <w:webHidden/>
              </w:rPr>
              <w:fldChar w:fldCharType="separate"/>
            </w:r>
            <w:r>
              <w:rPr>
                <w:noProof/>
                <w:webHidden/>
              </w:rPr>
              <w:t>55</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70" w:history="1">
            <w:r w:rsidRPr="0081202E">
              <w:rPr>
                <w:rStyle w:val="aa"/>
                <w:noProof/>
              </w:rPr>
              <w:t xml:space="preserve">6.1 </w:t>
            </w:r>
            <w:r w:rsidRPr="0081202E">
              <w:rPr>
                <w:rStyle w:val="aa"/>
                <w:noProof/>
              </w:rPr>
              <w:t>结论</w:t>
            </w:r>
            <w:r>
              <w:rPr>
                <w:noProof/>
                <w:webHidden/>
              </w:rPr>
              <w:tab/>
            </w:r>
            <w:r>
              <w:rPr>
                <w:noProof/>
                <w:webHidden/>
              </w:rPr>
              <w:fldChar w:fldCharType="begin"/>
            </w:r>
            <w:r>
              <w:rPr>
                <w:noProof/>
                <w:webHidden/>
              </w:rPr>
              <w:instrText xml:space="preserve"> PAGEREF _Toc508962170 \h </w:instrText>
            </w:r>
            <w:r>
              <w:rPr>
                <w:noProof/>
                <w:webHidden/>
              </w:rPr>
            </w:r>
            <w:r>
              <w:rPr>
                <w:noProof/>
                <w:webHidden/>
              </w:rPr>
              <w:fldChar w:fldCharType="separate"/>
            </w:r>
            <w:r>
              <w:rPr>
                <w:noProof/>
                <w:webHidden/>
              </w:rPr>
              <w:t>55</w:t>
            </w:r>
            <w:r>
              <w:rPr>
                <w:noProof/>
                <w:webHidden/>
              </w:rPr>
              <w:fldChar w:fldCharType="end"/>
            </w:r>
          </w:hyperlink>
        </w:p>
        <w:p w:rsidR="007F35C9" w:rsidRDefault="007F35C9">
          <w:pPr>
            <w:pStyle w:val="21"/>
            <w:tabs>
              <w:tab w:val="right" w:leader="dot" w:pos="8949"/>
            </w:tabs>
            <w:ind w:left="240"/>
            <w:rPr>
              <w:rFonts w:asciiTheme="minorHAnsi" w:eastAsiaTheme="minorEastAsia" w:hAnsiTheme="minorHAnsi" w:cstheme="minorBidi"/>
              <w:noProof/>
              <w:sz w:val="21"/>
              <w:szCs w:val="22"/>
            </w:rPr>
          </w:pPr>
          <w:hyperlink w:anchor="_Toc508962171" w:history="1">
            <w:r w:rsidRPr="0081202E">
              <w:rPr>
                <w:rStyle w:val="aa"/>
                <w:noProof/>
              </w:rPr>
              <w:t xml:space="preserve">6.2 </w:t>
            </w:r>
            <w:r w:rsidRPr="0081202E">
              <w:rPr>
                <w:rStyle w:val="aa"/>
                <w:noProof/>
              </w:rPr>
              <w:t>展望</w:t>
            </w:r>
            <w:r>
              <w:rPr>
                <w:noProof/>
                <w:webHidden/>
              </w:rPr>
              <w:tab/>
            </w:r>
            <w:r>
              <w:rPr>
                <w:noProof/>
                <w:webHidden/>
              </w:rPr>
              <w:fldChar w:fldCharType="begin"/>
            </w:r>
            <w:r>
              <w:rPr>
                <w:noProof/>
                <w:webHidden/>
              </w:rPr>
              <w:instrText xml:space="preserve"> PAGEREF _Toc508962171 \h </w:instrText>
            </w:r>
            <w:r>
              <w:rPr>
                <w:noProof/>
                <w:webHidden/>
              </w:rPr>
            </w:r>
            <w:r>
              <w:rPr>
                <w:noProof/>
                <w:webHidden/>
              </w:rPr>
              <w:fldChar w:fldCharType="separate"/>
            </w:r>
            <w:r>
              <w:rPr>
                <w:noProof/>
                <w:webHidden/>
              </w:rPr>
              <w:t>55</w:t>
            </w:r>
            <w:r>
              <w:rPr>
                <w:noProof/>
                <w:webHidden/>
              </w:rPr>
              <w:fldChar w:fldCharType="end"/>
            </w:r>
          </w:hyperlink>
        </w:p>
        <w:p w:rsidR="007F35C9" w:rsidRDefault="007F35C9">
          <w:pPr>
            <w:pStyle w:val="11"/>
            <w:tabs>
              <w:tab w:val="right" w:leader="dot" w:pos="8949"/>
            </w:tabs>
            <w:rPr>
              <w:rFonts w:asciiTheme="minorHAnsi" w:eastAsiaTheme="minorEastAsia" w:hAnsiTheme="minorHAnsi" w:cstheme="minorBidi"/>
              <w:noProof/>
              <w:sz w:val="21"/>
              <w:szCs w:val="22"/>
            </w:rPr>
          </w:pPr>
          <w:hyperlink w:anchor="_Toc508962172" w:history="1">
            <w:r w:rsidRPr="0081202E">
              <w:rPr>
                <w:rStyle w:val="aa"/>
                <w:noProof/>
              </w:rPr>
              <w:t>致</w:t>
            </w:r>
            <w:r w:rsidRPr="0081202E">
              <w:rPr>
                <w:rStyle w:val="aa"/>
                <w:noProof/>
              </w:rPr>
              <w:t xml:space="preserve">  </w:t>
            </w:r>
            <w:r w:rsidRPr="0081202E">
              <w:rPr>
                <w:rStyle w:val="aa"/>
                <w:noProof/>
              </w:rPr>
              <w:t>谢</w:t>
            </w:r>
            <w:r>
              <w:rPr>
                <w:noProof/>
                <w:webHidden/>
              </w:rPr>
              <w:tab/>
            </w:r>
            <w:r>
              <w:rPr>
                <w:noProof/>
                <w:webHidden/>
              </w:rPr>
              <w:fldChar w:fldCharType="begin"/>
            </w:r>
            <w:r>
              <w:rPr>
                <w:noProof/>
                <w:webHidden/>
              </w:rPr>
              <w:instrText xml:space="preserve"> PAGEREF _Toc508962172 \h </w:instrText>
            </w:r>
            <w:r>
              <w:rPr>
                <w:noProof/>
                <w:webHidden/>
              </w:rPr>
            </w:r>
            <w:r>
              <w:rPr>
                <w:noProof/>
                <w:webHidden/>
              </w:rPr>
              <w:fldChar w:fldCharType="separate"/>
            </w:r>
            <w:r>
              <w:rPr>
                <w:noProof/>
                <w:webHidden/>
              </w:rPr>
              <w:t>57</w:t>
            </w:r>
            <w:r>
              <w:rPr>
                <w:noProof/>
                <w:webHidden/>
              </w:rPr>
              <w:fldChar w:fldCharType="end"/>
            </w:r>
          </w:hyperlink>
        </w:p>
        <w:p w:rsidR="007F35C9" w:rsidRDefault="007F35C9">
          <w:pPr>
            <w:pStyle w:val="11"/>
            <w:tabs>
              <w:tab w:val="right" w:leader="dot" w:pos="8949"/>
            </w:tabs>
            <w:rPr>
              <w:rFonts w:asciiTheme="minorHAnsi" w:eastAsiaTheme="minorEastAsia" w:hAnsiTheme="minorHAnsi" w:cstheme="minorBidi"/>
              <w:noProof/>
              <w:sz w:val="21"/>
              <w:szCs w:val="22"/>
            </w:rPr>
          </w:pPr>
          <w:hyperlink w:anchor="_Toc508962173" w:history="1">
            <w:r w:rsidRPr="0081202E">
              <w:rPr>
                <w:rStyle w:val="aa"/>
                <w:noProof/>
              </w:rPr>
              <w:t>参考文献</w:t>
            </w:r>
            <w:r>
              <w:rPr>
                <w:noProof/>
                <w:webHidden/>
              </w:rPr>
              <w:tab/>
            </w:r>
            <w:r>
              <w:rPr>
                <w:noProof/>
                <w:webHidden/>
              </w:rPr>
              <w:fldChar w:fldCharType="begin"/>
            </w:r>
            <w:r>
              <w:rPr>
                <w:noProof/>
                <w:webHidden/>
              </w:rPr>
              <w:instrText xml:space="preserve"> PAGEREF _Toc508962173 \h </w:instrText>
            </w:r>
            <w:r>
              <w:rPr>
                <w:noProof/>
                <w:webHidden/>
              </w:rPr>
            </w:r>
            <w:r>
              <w:rPr>
                <w:noProof/>
                <w:webHidden/>
              </w:rPr>
              <w:fldChar w:fldCharType="separate"/>
            </w:r>
            <w:r>
              <w:rPr>
                <w:noProof/>
                <w:webHidden/>
              </w:rPr>
              <w:t>58</w:t>
            </w:r>
            <w:r>
              <w:rPr>
                <w:noProof/>
                <w:webHidden/>
              </w:rPr>
              <w:fldChar w:fldCharType="end"/>
            </w:r>
          </w:hyperlink>
        </w:p>
        <w:p w:rsidR="007F35C9" w:rsidRDefault="007F35C9">
          <w:pPr>
            <w:pStyle w:val="11"/>
            <w:tabs>
              <w:tab w:val="right" w:leader="dot" w:pos="8949"/>
            </w:tabs>
            <w:rPr>
              <w:rFonts w:asciiTheme="minorHAnsi" w:eastAsiaTheme="minorEastAsia" w:hAnsiTheme="minorHAnsi" w:cstheme="minorBidi"/>
              <w:noProof/>
              <w:sz w:val="21"/>
              <w:szCs w:val="22"/>
            </w:rPr>
          </w:pPr>
          <w:hyperlink w:anchor="_Toc508962174" w:history="1">
            <w:r w:rsidRPr="0081202E">
              <w:rPr>
                <w:rStyle w:val="aa"/>
                <w:noProof/>
              </w:rPr>
              <w:t>附</w:t>
            </w:r>
            <w:r w:rsidRPr="0081202E">
              <w:rPr>
                <w:rStyle w:val="aa"/>
                <w:noProof/>
              </w:rPr>
              <w:t xml:space="preserve">  </w:t>
            </w:r>
            <w:r w:rsidRPr="0081202E">
              <w:rPr>
                <w:rStyle w:val="aa"/>
                <w:noProof/>
              </w:rPr>
              <w:t>录</w:t>
            </w:r>
            <w:r>
              <w:rPr>
                <w:noProof/>
                <w:webHidden/>
              </w:rPr>
              <w:tab/>
            </w:r>
            <w:r>
              <w:rPr>
                <w:noProof/>
                <w:webHidden/>
              </w:rPr>
              <w:fldChar w:fldCharType="begin"/>
            </w:r>
            <w:r>
              <w:rPr>
                <w:noProof/>
                <w:webHidden/>
              </w:rPr>
              <w:instrText xml:space="preserve"> PAGEREF _Toc508962174 \h </w:instrText>
            </w:r>
            <w:r>
              <w:rPr>
                <w:noProof/>
                <w:webHidden/>
              </w:rPr>
            </w:r>
            <w:r>
              <w:rPr>
                <w:noProof/>
                <w:webHidden/>
              </w:rPr>
              <w:fldChar w:fldCharType="separate"/>
            </w:r>
            <w:r>
              <w:rPr>
                <w:noProof/>
                <w:webHidden/>
              </w:rPr>
              <w:t>59</w:t>
            </w:r>
            <w:r>
              <w:rPr>
                <w:noProof/>
                <w:webHidden/>
              </w:rPr>
              <w:fldChar w:fldCharType="end"/>
            </w:r>
          </w:hyperlink>
        </w:p>
        <w:p w:rsidR="007F35C9" w:rsidRDefault="007F35C9">
          <w:pPr>
            <w:pStyle w:val="11"/>
            <w:tabs>
              <w:tab w:val="right" w:leader="dot" w:pos="8949"/>
            </w:tabs>
            <w:rPr>
              <w:rFonts w:asciiTheme="minorHAnsi" w:eastAsiaTheme="minorEastAsia" w:hAnsiTheme="minorHAnsi" w:cstheme="minorBidi"/>
              <w:noProof/>
              <w:sz w:val="21"/>
              <w:szCs w:val="22"/>
            </w:rPr>
          </w:pPr>
          <w:hyperlink w:anchor="_Toc508962175" w:history="1">
            <w:r w:rsidRPr="0081202E">
              <w:rPr>
                <w:rStyle w:val="aa"/>
                <w:noProof/>
              </w:rPr>
              <w:t>攻读学位期间取得的研究成果</w:t>
            </w:r>
            <w:r>
              <w:rPr>
                <w:noProof/>
                <w:webHidden/>
              </w:rPr>
              <w:tab/>
            </w:r>
            <w:r>
              <w:rPr>
                <w:noProof/>
                <w:webHidden/>
              </w:rPr>
              <w:fldChar w:fldCharType="begin"/>
            </w:r>
            <w:r>
              <w:rPr>
                <w:noProof/>
                <w:webHidden/>
              </w:rPr>
              <w:instrText xml:space="preserve"> PAGEREF _Toc508962175 \h </w:instrText>
            </w:r>
            <w:r>
              <w:rPr>
                <w:noProof/>
                <w:webHidden/>
              </w:rPr>
            </w:r>
            <w:r>
              <w:rPr>
                <w:noProof/>
                <w:webHidden/>
              </w:rPr>
              <w:fldChar w:fldCharType="separate"/>
            </w:r>
            <w:r>
              <w:rPr>
                <w:noProof/>
                <w:webHidden/>
              </w:rPr>
              <w:t>60</w:t>
            </w:r>
            <w:r>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可）：</w:t>
      </w:r>
      <w:bookmarkStart w:id="86" w:name="_Toc163533795"/>
      <w:bookmarkStart w:id="87" w:name="_Toc156291141"/>
      <w:bookmarkStart w:id="88" w:name="_Toc156291993"/>
    </w:p>
    <w:p w:rsidR="00ED2299" w:rsidRDefault="00ED2299" w:rsidP="005D2FA8">
      <w:pPr>
        <w:pStyle w:val="1"/>
        <w:spacing w:before="480" w:after="240"/>
        <w:ind w:left="629" w:firstLine="885"/>
      </w:pPr>
      <w:bookmarkStart w:id="89" w:name="_Toc370894877"/>
      <w:bookmarkStart w:id="90" w:name="_Toc508962125"/>
      <w:r>
        <w:rPr>
          <w:rFonts w:hint="eastAsia"/>
        </w:rPr>
        <w:lastRenderedPageBreak/>
        <w:t>绪论</w:t>
      </w:r>
      <w:bookmarkEnd w:id="86"/>
      <w:bookmarkEnd w:id="87"/>
      <w:bookmarkEnd w:id="88"/>
      <w:bookmarkEnd w:id="89"/>
      <w:bookmarkEnd w:id="90"/>
    </w:p>
    <w:p w:rsidR="00ED2299" w:rsidRDefault="00396B74" w:rsidP="00ED2299">
      <w:pPr>
        <w:pStyle w:val="2"/>
        <w:ind w:firstLine="640"/>
      </w:pPr>
      <w:bookmarkStart w:id="91" w:name="_Toc290127074"/>
      <w:bookmarkStart w:id="92" w:name="_Toc370894878"/>
      <w:r>
        <w:rPr>
          <w:rFonts w:hint="eastAsia"/>
        </w:rPr>
        <w:t xml:space="preserve">  </w:t>
      </w:r>
      <w:bookmarkStart w:id="93" w:name="_Toc508962126"/>
      <w:r w:rsidR="00ED2299">
        <w:rPr>
          <w:rFonts w:hint="eastAsia"/>
        </w:rPr>
        <w:t>选题意义及应用背景</w:t>
      </w:r>
      <w:bookmarkEnd w:id="91"/>
      <w:bookmarkEnd w:id="92"/>
      <w:bookmarkEnd w:id="93"/>
    </w:p>
    <w:p w:rsidR="000C0860" w:rsidRDefault="000C0860" w:rsidP="00ED2299">
      <w:pPr>
        <w:ind w:firstLine="480"/>
      </w:pPr>
      <w:bookmarkStart w:id="94" w:name="_Toc156291143"/>
      <w:bookmarkStart w:id="95"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25" w:tgtFrame="_blank" w:history="1">
        <w:r w:rsidR="00270EB7" w:rsidRPr="00270EB7">
          <w:t>李世石</w:t>
        </w:r>
      </w:hyperlink>
      <w:r w:rsidR="00270EB7" w:rsidRPr="00270EB7">
        <w:t>进行</w:t>
      </w:r>
      <w:r w:rsidR="00265D5E">
        <w:rPr>
          <w:rFonts w:hint="eastAsia"/>
        </w:rPr>
        <w:t>的</w:t>
      </w:r>
      <w:hyperlink r:id="rId26"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27"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28"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790666">
        <w:rPr>
          <w:rFonts w:hint="eastAsia"/>
          <w:color w:val="252525"/>
          <w:shd w:val="clear" w:color="auto" w:fill="FFFFFF"/>
        </w:rPr>
        <w:t>围棋教学系统</w:t>
      </w:r>
      <w:r w:rsidR="00E07B44">
        <w:rPr>
          <w:rFonts w:hint="eastAsia"/>
          <w:color w:val="252525"/>
          <w:shd w:val="clear" w:color="auto" w:fill="FFFFFF"/>
        </w:rPr>
        <w:t>，不受办学地址限制可以大大节约成本，可使围棋学生更加专注于围棋学习上的投资；线上</w:t>
      </w:r>
      <w:r w:rsidR="00790666">
        <w:rPr>
          <w:rFonts w:hint="eastAsia"/>
          <w:color w:val="252525"/>
          <w:shd w:val="clear" w:color="auto" w:fill="FFFFFF"/>
        </w:rPr>
        <w:t>围棋教学系统</w:t>
      </w:r>
      <w:r w:rsidR="00E07B44">
        <w:rPr>
          <w:rFonts w:hint="eastAsia"/>
          <w:color w:val="252525"/>
          <w:shd w:val="clear" w:color="auto" w:fill="FFFFFF"/>
        </w:rPr>
        <w:t>，人工审核开办学校的企业或个人的资质，拥有合理段位和教育经验的人方可通过审核，开办学校；同样，线上的</w:t>
      </w:r>
      <w:r w:rsidR="00790666">
        <w:rPr>
          <w:rFonts w:hint="eastAsia"/>
          <w:color w:val="252525"/>
          <w:shd w:val="clear" w:color="auto" w:fill="FFFFFF"/>
        </w:rPr>
        <w:t>围棋教学系统</w:t>
      </w:r>
      <w:r w:rsidR="00E07B44">
        <w:rPr>
          <w:rFonts w:hint="eastAsia"/>
          <w:color w:val="252525"/>
          <w:shd w:val="clear" w:color="auto" w:fill="FFFFFF"/>
        </w:rPr>
        <w:t>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6" w:name="_Toc290127075"/>
      <w:bookmarkStart w:id="97" w:name="_Toc370894879"/>
      <w:bookmarkStart w:id="98" w:name="_Toc508962127"/>
      <w:r>
        <w:rPr>
          <w:rFonts w:hint="eastAsia"/>
        </w:rPr>
        <w:lastRenderedPageBreak/>
        <w:t>国内外研究现状</w:t>
      </w:r>
      <w:bookmarkEnd w:id="96"/>
      <w:r>
        <w:rPr>
          <w:rFonts w:hint="eastAsia"/>
        </w:rPr>
        <w:t>分析</w:t>
      </w:r>
      <w:bookmarkEnd w:id="97"/>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w:t>
      </w:r>
      <w:r w:rsidR="00790666">
        <w:rPr>
          <w:rFonts w:hint="eastAsia"/>
        </w:rPr>
        <w:t>围棋教学系统</w:t>
      </w:r>
      <w:r>
        <w:rPr>
          <w:rFonts w:hint="eastAsia"/>
        </w:rPr>
        <w:t>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w:t>
      </w:r>
      <w:r w:rsidR="00790666">
        <w:rPr>
          <w:rFonts w:hint="eastAsia"/>
        </w:rPr>
        <w:t>围棋教学系统</w:t>
      </w:r>
      <w:r>
        <w:rPr>
          <w:rFonts w:hint="eastAsia"/>
        </w:rPr>
        <w:t>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w:t>
      </w:r>
      <w:r w:rsidR="00790666">
        <w:rPr>
          <w:rFonts w:hint="eastAsia"/>
        </w:rPr>
        <w:t>围棋教学系统</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bookmarkStart w:id="101" w:name="_Toc508962128"/>
      <w:r>
        <w:rPr>
          <w:rFonts w:hint="eastAsia"/>
        </w:rPr>
        <w:t>论文的主要研究内容</w:t>
      </w:r>
      <w:bookmarkEnd w:id="99"/>
      <w:bookmarkEnd w:id="100"/>
      <w:bookmarkEnd w:id="101"/>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w:t>
      </w:r>
      <w:r w:rsidR="00EA37CE">
        <w:rPr>
          <w:rFonts w:hint="eastAsia"/>
        </w:rPr>
        <w:t>教师用户</w:t>
      </w:r>
      <w:r w:rsidR="00651C86">
        <w:rPr>
          <w:rFonts w:hint="eastAsia"/>
        </w:rPr>
        <w:t>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w:t>
      </w:r>
      <w:r w:rsidR="00EA37CE">
        <w:rPr>
          <w:rFonts w:hint="eastAsia"/>
        </w:rPr>
        <w:t>教师用户</w:t>
      </w:r>
      <w:r w:rsidR="00C07736">
        <w:rPr>
          <w:rFonts w:hint="eastAsia"/>
        </w:rPr>
        <w:t>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w:t>
      </w:r>
      <w:r w:rsidR="00790666">
        <w:rPr>
          <w:rFonts w:hint="eastAsia"/>
        </w:rPr>
        <w:t>围棋教学系</w:t>
      </w:r>
      <w:r w:rsidR="00790666">
        <w:rPr>
          <w:rFonts w:hint="eastAsia"/>
        </w:rPr>
        <w:lastRenderedPageBreak/>
        <w:t>统</w:t>
      </w:r>
      <w:r w:rsidR="00AD534E">
        <w:rPr>
          <w:rFonts w:hint="eastAsia"/>
        </w:rPr>
        <w:t>提供各个段位的部分免费视频，学生或</w:t>
      </w:r>
      <w:r w:rsidR="00EA37CE">
        <w:rPr>
          <w:rFonts w:hint="eastAsia"/>
        </w:rPr>
        <w:t>教师用户</w:t>
      </w:r>
      <w:r w:rsidR="00AD534E">
        <w:rPr>
          <w:rFonts w:hint="eastAsia"/>
        </w:rPr>
        <w:t>可以通过系统选择感兴趣的围棋段位标签，进入学习或者观看免费的围棋教学视频</w:t>
      </w:r>
      <w:r w:rsidR="005757B7">
        <w:rPr>
          <w:rFonts w:hint="eastAsia"/>
        </w:rPr>
        <w:t>。</w:t>
      </w:r>
      <w:r w:rsidR="00DF50F6">
        <w:rPr>
          <w:rFonts w:hint="eastAsia"/>
        </w:rPr>
        <w:t>线上</w:t>
      </w:r>
      <w:r w:rsidR="00790666">
        <w:rPr>
          <w:rFonts w:hint="eastAsia"/>
        </w:rPr>
        <w:t>围棋教学系统</w:t>
      </w:r>
      <w:r w:rsidR="00DF50F6">
        <w:rPr>
          <w:rFonts w:hint="eastAsia"/>
        </w:rPr>
        <w:t>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w:t>
      </w:r>
      <w:r w:rsidR="00EA37CE">
        <w:rPr>
          <w:rFonts w:hint="eastAsia"/>
        </w:rPr>
        <w:t>教师用户</w:t>
      </w:r>
      <w:r w:rsidR="00031E42">
        <w:rPr>
          <w:rFonts w:hint="eastAsia"/>
        </w:rPr>
        <w:t>。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790666">
        <w:rPr>
          <w:rFonts w:hint="eastAsia"/>
        </w:rPr>
        <w:t>围棋教学系统</w:t>
      </w:r>
      <w:r w:rsidR="00277B1A">
        <w:rPr>
          <w:rFonts w:hint="eastAsia"/>
        </w:rPr>
        <w:t>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2" w:name="_Toc290127077"/>
      <w:bookmarkStart w:id="103" w:name="_Toc370894881"/>
      <w:bookmarkStart w:id="104" w:name="_Toc508962129"/>
      <w:r>
        <w:rPr>
          <w:rFonts w:hint="eastAsia"/>
        </w:rPr>
        <w:t>论文的组织结构</w:t>
      </w:r>
      <w:bookmarkEnd w:id="102"/>
      <w:bookmarkEnd w:id="103"/>
      <w:bookmarkEnd w:id="104"/>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w:t>
      </w:r>
      <w:r w:rsidR="00790666">
        <w:rPr>
          <w:rFonts w:hint="eastAsia"/>
        </w:rPr>
        <w:t>围棋教学系统</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w:t>
      </w:r>
      <w:r w:rsidR="00790666">
        <w:rPr>
          <w:rFonts w:hint="eastAsia"/>
        </w:rPr>
        <w:t>围棋教学系统</w:t>
      </w:r>
      <w:r w:rsidR="00320433">
        <w:rPr>
          <w:rFonts w:hint="eastAsia"/>
        </w:rPr>
        <w:t>的主要技术。介绍开发线上</w:t>
      </w:r>
      <w:r w:rsidR="00790666">
        <w:rPr>
          <w:rFonts w:hint="eastAsia"/>
        </w:rPr>
        <w:t>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w:t>
      </w:r>
      <w:r w:rsidR="00790666">
        <w:rPr>
          <w:rFonts w:hint="eastAsia"/>
        </w:rPr>
        <w:t>围棋教学系统</w:t>
      </w:r>
      <w:r w:rsidR="00320433">
        <w:rPr>
          <w:rFonts w:hint="eastAsia"/>
        </w:rPr>
        <w:t>的需求分析。</w:t>
      </w:r>
      <w:r w:rsidR="00FE7785">
        <w:rPr>
          <w:rFonts w:hint="eastAsia"/>
        </w:rPr>
        <w:t>对线上</w:t>
      </w:r>
      <w:r w:rsidR="00790666">
        <w:rPr>
          <w:rFonts w:hint="eastAsia"/>
        </w:rPr>
        <w:t>围棋教学系统</w:t>
      </w:r>
      <w:r w:rsidR="00FE7785">
        <w:rPr>
          <w:rFonts w:hint="eastAsia"/>
        </w:rPr>
        <w:t>进行需求分析，包括功能性的需求和非功能性的需求。在分析系统的需求的过程中，分别以学生用户和</w:t>
      </w:r>
      <w:r w:rsidR="00EA37CE">
        <w:rPr>
          <w:rFonts w:hint="eastAsia"/>
        </w:rPr>
        <w:t>教师用户</w:t>
      </w:r>
      <w:r w:rsidR="00FE7785">
        <w:rPr>
          <w:rFonts w:hint="eastAsia"/>
        </w:rPr>
        <w:t>的角度，通过功能模型，结构模型和行为模型对系统所示现的各项功能做出细致分析。在完成功能性需求的分析下，根据系统的功能需求，提出了线上</w:t>
      </w:r>
      <w:r w:rsidR="00790666">
        <w:rPr>
          <w:rFonts w:hint="eastAsia"/>
        </w:rPr>
        <w:t>围棋教学系统</w:t>
      </w:r>
      <w:r w:rsidR="00FE7785">
        <w:rPr>
          <w:rFonts w:hint="eastAsia"/>
        </w:rPr>
        <w:t>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w:t>
      </w:r>
      <w:r w:rsidR="00790666">
        <w:rPr>
          <w:rFonts w:hint="eastAsia"/>
        </w:rPr>
        <w:t>围棋教学系统</w:t>
      </w:r>
      <w:r w:rsidR="00204B5C">
        <w:rPr>
          <w:rFonts w:hint="eastAsia"/>
        </w:rPr>
        <w:t>的设计。</w:t>
      </w:r>
      <w:r w:rsidR="008D4958">
        <w:rPr>
          <w:rFonts w:hint="eastAsia"/>
        </w:rPr>
        <w:t>通过需求阶段的分析，完成了系统的概要设计和详细设计，用系统的总体架构图说明学生用户和</w:t>
      </w:r>
      <w:r w:rsidR="00EA37CE">
        <w:rPr>
          <w:rFonts w:hint="eastAsia"/>
        </w:rPr>
        <w:t>教师用户</w:t>
      </w:r>
      <w:r w:rsidR="008D4958">
        <w:rPr>
          <w:rFonts w:hint="eastAsia"/>
        </w:rPr>
        <w:t>角度与系统的各模块及其子模块之间的关系，并通过时序图等的方式说明用户和</w:t>
      </w:r>
      <w:r w:rsidR="00EA37CE">
        <w:rPr>
          <w:rFonts w:hint="eastAsia"/>
        </w:rPr>
        <w:t>教师用户</w:t>
      </w:r>
      <w:r w:rsidR="008D4958">
        <w:rPr>
          <w:rFonts w:hint="eastAsia"/>
        </w:rPr>
        <w:t>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29"/>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5" w:name="_Toc290127078"/>
    </w:p>
    <w:p w:rsidR="000C0860" w:rsidRDefault="000916C4" w:rsidP="00ED2299">
      <w:pPr>
        <w:pStyle w:val="1"/>
        <w:spacing w:before="480" w:after="240"/>
        <w:ind w:firstLine="883"/>
      </w:pPr>
      <w:bookmarkStart w:id="106" w:name="_Toc508962130"/>
      <w:bookmarkEnd w:id="105"/>
      <w:r>
        <w:rPr>
          <w:rFonts w:hint="eastAsia"/>
        </w:rPr>
        <w:lastRenderedPageBreak/>
        <w:t>线上</w:t>
      </w:r>
      <w:r w:rsidR="00790666">
        <w:rPr>
          <w:rFonts w:hint="eastAsia"/>
        </w:rPr>
        <w:t>围棋教学系统</w:t>
      </w:r>
      <w:r>
        <w:rPr>
          <w:rFonts w:hint="eastAsia"/>
        </w:rPr>
        <w:t>的主要技术</w:t>
      </w:r>
      <w:bookmarkEnd w:id="106"/>
    </w:p>
    <w:p w:rsidR="000C0860" w:rsidRDefault="00072F2A" w:rsidP="00ED2299">
      <w:pPr>
        <w:ind w:firstLine="480"/>
      </w:pPr>
      <w:r>
        <w:rPr>
          <w:rFonts w:hint="eastAsia"/>
        </w:rPr>
        <w:t>本章主要介绍开发线上</w:t>
      </w:r>
      <w:r w:rsidR="00790666">
        <w:rPr>
          <w:rFonts w:hint="eastAsia"/>
        </w:rPr>
        <w:t>围棋教学系统</w:t>
      </w:r>
      <w:r>
        <w:rPr>
          <w:rFonts w:hint="eastAsia"/>
        </w:rPr>
        <w:t>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bookmarkStart w:id="107" w:name="_Toc508962131"/>
      <w:r>
        <w:rPr>
          <w:rFonts w:hint="eastAsia"/>
        </w:rPr>
        <w:t>服务器架构与应用框架</w:t>
      </w:r>
      <w:bookmarkEnd w:id="107"/>
    </w:p>
    <w:p w:rsidR="000C0860" w:rsidRDefault="00E42724" w:rsidP="00ED2299">
      <w:pPr>
        <w:pStyle w:val="3"/>
        <w:ind w:firstLine="643"/>
      </w:pPr>
      <w:bookmarkStart w:id="108" w:name="_Toc508962132"/>
      <w:r>
        <w:rPr>
          <w:rFonts w:hint="eastAsia"/>
        </w:rPr>
        <w:t>Nginx</w:t>
      </w:r>
      <w:bookmarkEnd w:id="108"/>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30"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w:t>
      </w:r>
      <w:r w:rsidR="00790666">
        <w:rPr>
          <w:rFonts w:hint="eastAsia"/>
        </w:rPr>
        <w:t>围棋教学系统</w:t>
      </w:r>
      <w:r w:rsidR="009E016F">
        <w:rPr>
          <w:rFonts w:hint="eastAsia"/>
        </w:rPr>
        <w:t>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7F8BC7F9" wp14:editId="3083A9BF">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31">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p w:rsidR="00ED2299" w:rsidRDefault="00B548FB" w:rsidP="00D541F3">
      <w:pPr>
        <w:pStyle w:val="3"/>
        <w:ind w:firstLine="643"/>
      </w:pPr>
      <w:bookmarkStart w:id="109" w:name="_Toc508962133"/>
      <w:bookmarkEnd w:id="94"/>
      <w:bookmarkEnd w:id="95"/>
      <w:r>
        <w:rPr>
          <w:rFonts w:hint="eastAsia"/>
        </w:rPr>
        <w:t>Django</w:t>
      </w:r>
      <w:r w:rsidR="00372317">
        <w:rPr>
          <w:rFonts w:hint="eastAsia"/>
        </w:rPr>
        <w:t>与</w:t>
      </w:r>
      <w:r w:rsidR="00D541F3">
        <w:t>uWSGI</w:t>
      </w:r>
      <w:bookmarkEnd w:id="109"/>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10"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10"/>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w:t>
      </w:r>
      <w:r w:rsidR="00EA37CE">
        <w:rPr>
          <w:rFonts w:ascii="宋体" w:hAnsi="宋体" w:cs="宋体" w:hint="eastAsia"/>
          <w:kern w:val="0"/>
          <w:szCs w:val="24"/>
        </w:rPr>
        <w:t>教师用户</w:t>
      </w:r>
      <w:r>
        <w:rPr>
          <w:rFonts w:ascii="宋体" w:hAnsi="宋体" w:cs="宋体" w:hint="eastAsia"/>
          <w:kern w:val="0"/>
          <w:szCs w:val="24"/>
        </w:rPr>
        <w:t>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bookmarkStart w:id="111" w:name="_Toc508962134"/>
      <w:r>
        <w:rPr>
          <w:rFonts w:hint="eastAsia"/>
        </w:rPr>
        <w:t>流媒体</w:t>
      </w:r>
      <w:r w:rsidR="003E3F64">
        <w:rPr>
          <w:rFonts w:hint="eastAsia"/>
        </w:rPr>
        <w:t>技术</w:t>
      </w:r>
      <w:r w:rsidR="004E612D">
        <w:rPr>
          <w:rFonts w:hint="eastAsia"/>
        </w:rPr>
        <w:t>与课堂直播</w:t>
      </w:r>
      <w:bookmarkEnd w:id="111"/>
    </w:p>
    <w:p w:rsidR="007B1C2B" w:rsidRDefault="00A111BE" w:rsidP="007B1C2B">
      <w:pPr>
        <w:pStyle w:val="3"/>
        <w:ind w:firstLine="643"/>
      </w:pPr>
      <w:bookmarkStart w:id="112" w:name="_Toc508962135"/>
      <w:r>
        <w:rPr>
          <w:rFonts w:hint="eastAsia"/>
        </w:rPr>
        <w:t>直播架构</w:t>
      </w:r>
      <w:r w:rsidR="007A1D65">
        <w:rPr>
          <w:rFonts w:hint="eastAsia"/>
        </w:rPr>
        <w:t>与</w:t>
      </w:r>
      <w:r w:rsidR="00B63A1C">
        <w:t>RTMP</w:t>
      </w:r>
      <w:bookmarkEnd w:id="112"/>
    </w:p>
    <w:p w:rsidR="006F460C" w:rsidRDefault="002D4712"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2"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33"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34"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35"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36"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37"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8"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9"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40"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41"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2"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3"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w:t>
      </w:r>
      <w:r w:rsidR="00790666">
        <w:rPr>
          <w:rFonts w:ascii="宋体" w:hAnsi="宋体" w:cs="Tahoma" w:hint="eastAsia"/>
          <w:color w:val="000000"/>
          <w:szCs w:val="24"/>
          <w:shd w:val="clear" w:color="auto" w:fill="FFFFFF"/>
        </w:rPr>
        <w:t>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0.75pt;height:73.9pt" o:ole="">
            <v:imagedata r:id="rId44" o:title=""/>
          </v:shape>
          <o:OLEObject Type="Embed" ProgID="Visio.Drawing.15" ShapeID="_x0000_i1035" DrawAspect="Content" ObjectID="_1582704518" r:id="rId45"/>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6"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7"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8"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9"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50"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51"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2"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bookmarkStart w:id="113" w:name="_Toc508962136"/>
      <w:r>
        <w:t>N</w:t>
      </w:r>
      <w:r>
        <w:rPr>
          <w:rFonts w:hint="eastAsia"/>
        </w:rPr>
        <w:t>ginx</w:t>
      </w:r>
      <w:r>
        <w:t>-RTMP</w:t>
      </w:r>
      <w:r>
        <w:rPr>
          <w:rFonts w:hint="eastAsia"/>
        </w:rPr>
        <w:t>模块与</w:t>
      </w:r>
      <w:r w:rsidR="00E26D98">
        <w:rPr>
          <w:rFonts w:hint="eastAsia"/>
        </w:rPr>
        <w:t>jwpalyer</w:t>
      </w:r>
      <w:bookmarkEnd w:id="113"/>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w:t>
      </w:r>
      <w:r w:rsidR="00790666">
        <w:rPr>
          <w:rFonts w:ascii="宋体" w:hAnsi="宋体" w:cs="Tahoma" w:hint="eastAsia"/>
          <w:color w:val="000000"/>
          <w:szCs w:val="24"/>
          <w:shd w:val="clear" w:color="auto" w:fill="FFFFFF"/>
        </w:rPr>
        <w:t>围棋教学系统</w:t>
      </w:r>
      <w:r w:rsidRPr="00841F48">
        <w:rPr>
          <w:rFonts w:ascii="宋体" w:hAnsi="宋体" w:cs="Tahoma" w:hint="eastAsia"/>
          <w:color w:val="000000"/>
          <w:szCs w:val="24"/>
          <w:shd w:val="clear" w:color="auto" w:fill="FFFFFF"/>
        </w:rPr>
        <w:t>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bookmarkStart w:id="114" w:name="_Toc508962137"/>
      <w:r>
        <w:rPr>
          <w:rFonts w:hint="eastAsia"/>
        </w:rPr>
        <w:lastRenderedPageBreak/>
        <w:t>课堂中的及时互动聊天</w:t>
      </w:r>
      <w:bookmarkEnd w:id="114"/>
    </w:p>
    <w:p w:rsidR="00ED2299" w:rsidRDefault="003B51D5" w:rsidP="00E90DD2">
      <w:pPr>
        <w:pStyle w:val="3"/>
        <w:ind w:firstLine="643"/>
      </w:pPr>
      <w:bookmarkStart w:id="115" w:name="_Toc508962138"/>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3"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4"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5"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4613DBD4" wp14:editId="02E52CE2">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6">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bookmarkStart w:id="116" w:name="_Toc508962139"/>
      <w:r>
        <w:t>R</w:t>
      </w:r>
      <w:r>
        <w:rPr>
          <w:rFonts w:hint="eastAsia"/>
        </w:rPr>
        <w:t>edis</w:t>
      </w:r>
      <w:r w:rsidR="000162D2">
        <w:rPr>
          <w:rFonts w:hint="eastAsia"/>
        </w:rPr>
        <w:t>与聊天消息的订阅发布</w:t>
      </w:r>
      <w:bookmarkEnd w:id="116"/>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14:anchorId="2CF79DEA" wp14:editId="3271DC3F">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w:t>
      </w:r>
      <w:r w:rsidR="00790666">
        <w:rPr>
          <w:rFonts w:hint="eastAsia"/>
        </w:rPr>
        <w:t>围棋教学系统</w:t>
      </w:r>
      <w:r>
        <w:rPr>
          <w:rFonts w:hint="eastAsia"/>
        </w:rPr>
        <w:t>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17" w:name="_Toc290127085"/>
      <w:bookmarkStart w:id="118" w:name="_Toc370894897"/>
      <w:bookmarkStart w:id="119" w:name="_Toc508962140"/>
      <w:r>
        <w:rPr>
          <w:rFonts w:hint="eastAsia"/>
        </w:rPr>
        <w:t>2.5</w:t>
      </w:r>
      <w:r w:rsidR="00ED2299">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524BCF">
          <w:headerReference w:type="default" r:id="rId58"/>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w:t>
      </w:r>
      <w:r w:rsidR="00790666">
        <w:rPr>
          <w:rFonts w:hint="eastAsia"/>
        </w:rPr>
        <w:t>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23" w:name="_Toc370894898"/>
      <w:bookmarkStart w:id="124" w:name="_Toc508962141"/>
      <w:r>
        <w:rPr>
          <w:rFonts w:hint="eastAsia"/>
        </w:rPr>
        <w:lastRenderedPageBreak/>
        <w:t>基于</w:t>
      </w:r>
      <w:bookmarkEnd w:id="120"/>
      <w:bookmarkEnd w:id="121"/>
      <w:bookmarkEnd w:id="122"/>
      <w:r w:rsidR="007721DB">
        <w:rPr>
          <w:rFonts w:hint="eastAsia"/>
        </w:rPr>
        <w:t>直播</w:t>
      </w:r>
      <w:r>
        <w:rPr>
          <w:rFonts w:hint="eastAsia"/>
        </w:rPr>
        <w:t>的</w:t>
      </w:r>
      <w:r w:rsidR="00790666">
        <w:rPr>
          <w:rFonts w:hint="eastAsia"/>
        </w:rPr>
        <w:t>围棋教学系统</w:t>
      </w:r>
      <w:r>
        <w:rPr>
          <w:rFonts w:hint="eastAsia"/>
        </w:rPr>
        <w:t>的分析</w:t>
      </w:r>
      <w:bookmarkEnd w:id="123"/>
      <w:bookmarkEnd w:id="124"/>
    </w:p>
    <w:p w:rsidR="00345E41" w:rsidRDefault="00345E41" w:rsidP="00ED2299">
      <w:pPr>
        <w:ind w:firstLineChars="182" w:firstLine="437"/>
      </w:pPr>
      <w:bookmarkStart w:id="125" w:name="_Toc156291145"/>
      <w:bookmarkStart w:id="126"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790666" w:rsidP="002517EE">
      <w:pPr>
        <w:pStyle w:val="2"/>
        <w:ind w:firstLine="640"/>
      </w:pPr>
      <w:bookmarkStart w:id="127" w:name="_Toc370894899"/>
      <w:bookmarkStart w:id="128" w:name="_Toc508962142"/>
      <w:r>
        <w:rPr>
          <w:rFonts w:hint="eastAsia"/>
        </w:rPr>
        <w:t>围棋教学系统</w:t>
      </w:r>
      <w:r w:rsidR="00345E41">
        <w:rPr>
          <w:rFonts w:hint="eastAsia"/>
        </w:rPr>
        <w:t>的需求描述</w:t>
      </w:r>
      <w:bookmarkEnd w:id="127"/>
      <w:bookmarkEnd w:id="128"/>
    </w:p>
    <w:bookmarkEnd w:id="125"/>
    <w:bookmarkEnd w:id="126"/>
    <w:p w:rsidR="00FB1173" w:rsidRDefault="00A07E56" w:rsidP="00815868">
      <w:pPr>
        <w:ind w:firstLine="480"/>
      </w:pPr>
      <w:r>
        <w:rPr>
          <w:rFonts w:hint="eastAsia"/>
        </w:rPr>
        <w:t>线上</w:t>
      </w:r>
      <w:r w:rsidR="00790666">
        <w:rPr>
          <w:rFonts w:hint="eastAsia"/>
        </w:rPr>
        <w:t>围棋教学系统</w:t>
      </w:r>
      <w:r>
        <w:rPr>
          <w:rFonts w:hint="eastAsia"/>
        </w:rPr>
        <w:t>，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29" w:name="_Toc156291147"/>
      <w:bookmarkStart w:id="130" w:name="_Toc156291999"/>
      <w:bookmarkEnd w:id="129"/>
      <w:bookmarkEnd w:id="130"/>
      <w:r w:rsidR="00FB1173">
        <w:rPr>
          <w:rFonts w:hint="eastAsia"/>
        </w:rPr>
        <w:t>线上</w:t>
      </w:r>
      <w:r w:rsidR="00790666">
        <w:rPr>
          <w:rFonts w:hint="eastAsia"/>
        </w:rPr>
        <w:t>围棋教学系统</w:t>
      </w:r>
      <w:r w:rsidR="00FB1173">
        <w:rPr>
          <w:rFonts w:hint="eastAsia"/>
        </w:rPr>
        <w:t>的令一特色是围棋学校的创办以及校内课程的开通都采取统一收费机制，学生参与直播课堂同样需要缴纳费用。线上</w:t>
      </w:r>
      <w:r w:rsidR="00790666">
        <w:rPr>
          <w:rFonts w:hint="eastAsia"/>
        </w:rPr>
        <w:t>围棋教学系统</w:t>
      </w:r>
      <w:r w:rsidR="00FB1173">
        <w:rPr>
          <w:rFonts w:hint="eastAsia"/>
        </w:rPr>
        <w:t>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sidR="00790666">
        <w:rPr>
          <w:rFonts w:hint="eastAsia"/>
        </w:rPr>
        <w:t>围棋教学系统</w:t>
      </w:r>
      <w:r>
        <w:rPr>
          <w:rFonts w:hint="eastAsia"/>
        </w:rPr>
        <w:t>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w:t>
      </w:r>
      <w:r w:rsidR="00EA37CE">
        <w:rPr>
          <w:rFonts w:hint="eastAsia"/>
        </w:rPr>
        <w:t>教师用户</w:t>
      </w:r>
      <w:r>
        <w:rPr>
          <w:rFonts w:hint="eastAsia"/>
        </w:rPr>
        <w:t>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w:t>
      </w:r>
      <w:r w:rsidR="00EA37CE">
        <w:rPr>
          <w:rFonts w:hint="eastAsia"/>
        </w:rPr>
        <w:t>教师用户</w:t>
      </w:r>
      <w:r w:rsidR="009C66BA">
        <w:rPr>
          <w:rFonts w:hint="eastAsia"/>
        </w:rPr>
        <w:t>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w:t>
      </w:r>
      <w:r w:rsidR="00EA37CE">
        <w:rPr>
          <w:rFonts w:hint="eastAsia"/>
        </w:rPr>
        <w:t>教师用户</w:t>
      </w:r>
      <w:r w:rsidR="00AE1433">
        <w:rPr>
          <w:rFonts w:hint="eastAsia"/>
        </w:rPr>
        <w:t>开设</w:t>
      </w:r>
      <w:r w:rsidR="00F34148">
        <w:rPr>
          <w:rFonts w:hint="eastAsia"/>
        </w:rPr>
        <w:t>新的课堂也要支付虚拟货币，货币流向系统账户。</w:t>
      </w:r>
      <w:r w:rsidR="00EA37CE">
        <w:rPr>
          <w:rFonts w:hint="eastAsia"/>
        </w:rPr>
        <w:t>教师用户</w:t>
      </w:r>
      <w:r w:rsidR="00F34148">
        <w:rPr>
          <w:rFonts w:hint="eastAsia"/>
        </w:rPr>
        <w:t>开设新课堂时</w:t>
      </w:r>
      <w:r w:rsidR="00AE1433">
        <w:rPr>
          <w:rFonts w:hint="eastAsia"/>
        </w:rPr>
        <w:t>，需要提供课堂所属段位、课堂名称等资料，开设课堂成功时，系统为</w:t>
      </w:r>
      <w:r w:rsidR="00EA37CE">
        <w:rPr>
          <w:rFonts w:hint="eastAsia"/>
        </w:rPr>
        <w:t>教师用户</w:t>
      </w:r>
      <w:r w:rsidR="00AE1433">
        <w:rPr>
          <w:rFonts w:hint="eastAsia"/>
        </w:rPr>
        <w:t>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bookmarkStart w:id="131" w:name="_Toc508962143"/>
      <w:r>
        <w:rPr>
          <w:rFonts w:hint="eastAsia"/>
        </w:rPr>
        <w:t>围棋教学系统的需求分析</w:t>
      </w:r>
      <w:bookmarkEnd w:id="131"/>
    </w:p>
    <w:p w:rsidR="00D35622" w:rsidRDefault="00D35622" w:rsidP="00D35622">
      <w:pPr>
        <w:pStyle w:val="3"/>
      </w:pPr>
      <w:bookmarkStart w:id="132" w:name="_Toc508962144"/>
      <w:r>
        <w:rPr>
          <w:rFonts w:hint="eastAsia"/>
        </w:rPr>
        <w:t>围棋教学系统的功能模型</w:t>
      </w:r>
      <w:bookmarkEnd w:id="132"/>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w:t>
      </w:r>
      <w:r w:rsidR="00790666">
        <w:rPr>
          <w:rFonts w:hint="eastAsia"/>
        </w:rPr>
        <w:t>围棋教学系统</w:t>
      </w:r>
      <w:r>
        <w:rPr>
          <w:rFonts w:hint="eastAsia"/>
        </w:rPr>
        <w:t>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w:t>
      </w:r>
      <w:r w:rsidR="00EA37CE">
        <w:rPr>
          <w:rFonts w:hint="eastAsia"/>
        </w:rPr>
        <w:t>教师用户</w:t>
      </w:r>
      <w:r w:rsidR="009607C8">
        <w:rPr>
          <w:rFonts w:hint="eastAsia"/>
        </w:rPr>
        <w:t>直播和上传课件、学生用户观看和上传作业、共同参与讨论等，系统管理员负责维护管理上传下载的课件与作业；用户升级与创办学校功能模块中，需要学生用户提出申请，系统管理员审核，升级成功后，创办学校由</w:t>
      </w:r>
      <w:r w:rsidR="00EA37CE">
        <w:rPr>
          <w:rFonts w:hint="eastAsia"/>
        </w:rPr>
        <w:t>教师用户</w:t>
      </w:r>
      <w:r w:rsidR="009607C8">
        <w:rPr>
          <w:rFonts w:hint="eastAsia"/>
        </w:rPr>
        <w:t>完成；学生和学校课程管理同样需要系统管理员在系统后台进行维护管理。</w:t>
      </w:r>
      <w:r w:rsidR="008C1583">
        <w:rPr>
          <w:rFonts w:hint="eastAsia"/>
        </w:rPr>
        <w:t>因此，</w:t>
      </w:r>
      <w:r w:rsidR="00790666">
        <w:rPr>
          <w:rFonts w:hint="eastAsia"/>
        </w:rPr>
        <w:t>围棋教学系统</w:t>
      </w:r>
      <w:r w:rsidR="008C1583">
        <w:rPr>
          <w:rFonts w:hint="eastAsia"/>
        </w:rPr>
        <w:t>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3.1pt;height:244.8pt" o:ole="">
            <v:imagedata r:id="rId59" o:title=""/>
          </v:shape>
          <o:OLEObject Type="Embed" ProgID="Visio.Drawing.15" ShapeID="_x0000_i1036" DrawAspect="Content" ObjectID="_1582704519" r:id="rId60"/>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w:t>
      </w:r>
      <w:r w:rsidR="00790666">
        <w:rPr>
          <w:rFonts w:hint="eastAsia"/>
          <w:lang w:val="zh-CN"/>
        </w:rPr>
        <w:t>围棋教学系统</w:t>
      </w:r>
      <w:r>
        <w:rPr>
          <w:rFonts w:hint="eastAsia"/>
          <w:lang w:val="zh-CN"/>
        </w:rPr>
        <w:t>的核心需求之一，主要用户角色包括学生用户和</w:t>
      </w:r>
      <w:r w:rsidR="00EA37CE">
        <w:rPr>
          <w:rFonts w:hint="eastAsia"/>
          <w:lang w:val="zh-CN"/>
        </w:rPr>
        <w:t>教师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37" type="#_x0000_t75" style="width:355pt;height:263.6pt" o:ole="">
            <v:imagedata r:id="rId61" o:title=""/>
          </v:shape>
          <o:OLEObject Type="Embed" ProgID="Visio.Drawing.15" ShapeID="_x0000_i1037" DrawAspect="Content" ObjectID="_1582704520" r:id="rId62"/>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w:t>
      </w:r>
      <w:r w:rsidR="00790666">
        <w:rPr>
          <w:rFonts w:hint="eastAsia"/>
        </w:rPr>
        <w:t>围棋教学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w:t>
      </w:r>
      <w:r w:rsidR="00EA37CE">
        <w:rPr>
          <w:rFonts w:hint="eastAsia"/>
        </w:rPr>
        <w:t>教师用户</w:t>
      </w:r>
      <w:r>
        <w:rPr>
          <w:rFonts w:hint="eastAsia"/>
        </w:rPr>
        <w:t>提供了虚拟货币的基本管理功能，用户可以在登陆系统后进入基本信息页面查看自己的账户余额，也可以充值、提现，学生用户在加入课堂学习之前以及用户升级过程中都需要花费虚拟货币，</w:t>
      </w:r>
      <w:r w:rsidR="00EA37CE">
        <w:rPr>
          <w:rFonts w:hint="eastAsia"/>
        </w:rPr>
        <w:t>教师用户</w:t>
      </w:r>
      <w:r>
        <w:rPr>
          <w:rFonts w:hint="eastAsia"/>
        </w:rPr>
        <w:t>在创办学校和开设课堂之前也需要向系统支付一定的费用。账户管理模块涵盖了</w:t>
      </w:r>
      <w:r w:rsidR="00790666">
        <w:rPr>
          <w:rFonts w:hint="eastAsia"/>
        </w:rPr>
        <w:t>围棋教学系统</w:t>
      </w:r>
      <w:r>
        <w:rPr>
          <w:rFonts w:hint="eastAsia"/>
        </w:rPr>
        <w:t>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w:t>
      </w:r>
      <w:r w:rsidR="00790666">
        <w:rPr>
          <w:rFonts w:hint="eastAsia"/>
        </w:rPr>
        <w:t>围棋教学系统</w:t>
      </w:r>
      <w:r>
        <w:rPr>
          <w:rFonts w:hint="eastAsia"/>
        </w:rPr>
        <w:t>最为核心的需求之一，</w:t>
      </w:r>
      <w:r w:rsidR="00870BE9">
        <w:rPr>
          <w:rFonts w:hint="eastAsia"/>
        </w:rPr>
        <w:t>在线用户主要面向学生用户和</w:t>
      </w:r>
      <w:r w:rsidR="00EA37CE">
        <w:rPr>
          <w:rFonts w:hint="eastAsia"/>
        </w:rPr>
        <w:t>教师用户</w:t>
      </w:r>
      <w:r w:rsidR="00870BE9">
        <w:rPr>
          <w:rFonts w:hint="eastAsia"/>
        </w:rPr>
        <w:t>，</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w:t>
      </w:r>
      <w:r w:rsidR="00EA37CE">
        <w:rPr>
          <w:rFonts w:hint="eastAsia"/>
        </w:rPr>
        <w:t>教师用户</w:t>
      </w:r>
      <w:r w:rsidR="00DE059C">
        <w:rPr>
          <w:rFonts w:hint="eastAsia"/>
        </w:rPr>
        <w:t>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w:t>
      </w:r>
      <w:r w:rsidR="00EA37CE">
        <w:rPr>
          <w:rFonts w:hint="eastAsia"/>
        </w:rPr>
        <w:t>教师用户</w:t>
      </w:r>
      <w:r w:rsidR="00DE059C">
        <w:rPr>
          <w:rFonts w:hint="eastAsia"/>
        </w:rPr>
        <w:t>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w:t>
      </w:r>
      <w:r w:rsidR="00EA37CE">
        <w:rPr>
          <w:rFonts w:hint="eastAsia"/>
        </w:rPr>
        <w:t>教师用户</w:t>
      </w:r>
      <w:r w:rsidR="002C2EBD">
        <w:rPr>
          <w:rFonts w:hint="eastAsia"/>
        </w:rPr>
        <w:t>邀请围棋教师进行推流直播，推流地址在课堂管理模块中指定；课堂教学直播中，教师可以通过</w:t>
      </w:r>
      <w:r w:rsidR="00EA37CE">
        <w:rPr>
          <w:rFonts w:hint="eastAsia"/>
        </w:rPr>
        <w:t>教师用户</w:t>
      </w:r>
      <w:r w:rsidR="002C2EBD">
        <w:rPr>
          <w:rFonts w:hint="eastAsia"/>
        </w:rPr>
        <w:t>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课件供学生用户提前预习和课堂参考，学生用户也可以提交作业，教师批改后回复学</w:t>
      </w:r>
      <w:r w:rsidR="00A16F17">
        <w:rPr>
          <w:rFonts w:hint="eastAsia"/>
        </w:rPr>
        <w:lastRenderedPageBreak/>
        <w:t>生。</w:t>
      </w:r>
    </w:p>
    <w:p w:rsidR="00071355" w:rsidRPr="00071355" w:rsidRDefault="00C0722E" w:rsidP="009D4DE9">
      <w:pPr>
        <w:ind w:firstLine="480"/>
        <w:jc w:val="center"/>
      </w:pPr>
      <w:r>
        <w:object w:dxaOrig="12861" w:dyaOrig="10490">
          <v:shape id="_x0000_i1038" type="#_x0000_t75" style="width:401.3pt;height:312.4pt" o:ole="">
            <v:imagedata r:id="rId63" o:title=""/>
          </v:shape>
          <o:OLEObject Type="Embed" ProgID="Visio.Drawing.15" ShapeID="_x0000_i1038" DrawAspect="Content" ObjectID="_1582704521" r:id="rId64"/>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sidR="00790666">
        <w:rPr>
          <w:rFonts w:hint="eastAsia"/>
        </w:rPr>
        <w:t>围棋教学系统</w:t>
      </w:r>
      <w:r>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w:t>
      </w:r>
      <w:r w:rsidR="00EA37CE">
        <w:rPr>
          <w:rFonts w:hint="eastAsia"/>
        </w:rPr>
        <w:t>教师用户</w:t>
      </w:r>
      <w:r w:rsidR="003644BB">
        <w:rPr>
          <w:rFonts w:hint="eastAsia"/>
        </w:rPr>
        <w:t>，拥有创办学校权限；创办学校针对</w:t>
      </w:r>
      <w:r w:rsidR="00EA37CE">
        <w:rPr>
          <w:rFonts w:hint="eastAsia"/>
        </w:rPr>
        <w:t>教师用户</w:t>
      </w:r>
      <w:r w:rsidR="003644BB">
        <w:rPr>
          <w:rFonts w:hint="eastAsia"/>
        </w:rPr>
        <w:t>，</w:t>
      </w:r>
      <w:r w:rsidR="00EA37CE">
        <w:rPr>
          <w:rFonts w:hint="eastAsia"/>
        </w:rPr>
        <w:t>教师用户</w:t>
      </w:r>
      <w:r w:rsidR="003644BB">
        <w:rPr>
          <w:rFonts w:hint="eastAsia"/>
        </w:rPr>
        <w:t>可以创办学校；用户升级和创办学校均需要后台管理员审核资料，审核通过后学生用户升级成功，</w:t>
      </w:r>
      <w:r w:rsidR="00EA37CE">
        <w:rPr>
          <w:rFonts w:hint="eastAsia"/>
        </w:rPr>
        <w:t>教师用户</w:t>
      </w:r>
      <w:r w:rsidR="003644BB">
        <w:rPr>
          <w:rFonts w:hint="eastAsia"/>
        </w:rPr>
        <w:t>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0.75pt;height:272.35pt" o:ole="">
            <v:imagedata r:id="rId65" o:title=""/>
          </v:shape>
          <o:OLEObject Type="Embed" ProgID="Visio.Drawing.15" ShapeID="_x0000_i1039" DrawAspect="Content" ObjectID="_1582704522" r:id="rId66"/>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w:t>
      </w:r>
      <w:r w:rsidR="00EA37CE">
        <w:rPr>
          <w:rFonts w:hint="eastAsia"/>
          <w:lang w:val="zh-CN"/>
        </w:rPr>
        <w:t>教师用户</w:t>
      </w:r>
      <w:r w:rsidR="0042257B" w:rsidRPr="0042257B">
        <w:rPr>
          <w:rFonts w:hint="eastAsia"/>
          <w:lang w:val="zh-CN"/>
        </w:rPr>
        <w:t>，成为</w:t>
      </w:r>
      <w:r w:rsidR="00EA37CE">
        <w:rPr>
          <w:rFonts w:hint="eastAsia"/>
          <w:lang w:val="zh-CN"/>
        </w:rPr>
        <w:t>教师用户</w:t>
      </w:r>
      <w:r w:rsidR="0042257B" w:rsidRPr="0042257B">
        <w:rPr>
          <w:rFonts w:hint="eastAsia"/>
          <w:lang w:val="zh-CN"/>
        </w:rPr>
        <w:t>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w:t>
      </w:r>
      <w:r w:rsidR="00EA37CE">
        <w:rPr>
          <w:rFonts w:hint="eastAsia"/>
          <w:lang w:val="zh-CN"/>
        </w:rPr>
        <w:t>教师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w:t>
      </w:r>
      <w:r w:rsidR="00EA37CE">
        <w:rPr>
          <w:rFonts w:hint="eastAsia"/>
          <w:lang w:val="zh-CN"/>
        </w:rPr>
        <w:t>教师用户</w:t>
      </w:r>
      <w:r>
        <w:rPr>
          <w:rFonts w:hint="eastAsia"/>
          <w:lang w:val="zh-CN"/>
        </w:rPr>
        <w:t>，</w:t>
      </w:r>
      <w:r w:rsidR="00EA37CE">
        <w:rPr>
          <w:rFonts w:hint="eastAsia"/>
          <w:lang w:val="zh-CN"/>
        </w:rPr>
        <w:t>教师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sidR="00790666">
        <w:rPr>
          <w:rFonts w:hint="eastAsia"/>
        </w:rPr>
        <w:t>围棋教学系统</w:t>
      </w:r>
      <w:r>
        <w:rPr>
          <w:rFonts w:hint="eastAsia"/>
        </w:rPr>
        <w:t>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w:t>
      </w:r>
      <w:r w:rsidR="00EA37CE">
        <w:rPr>
          <w:rFonts w:hint="eastAsia"/>
        </w:rPr>
        <w:t>教师用户</w:t>
      </w:r>
      <w:r>
        <w:rPr>
          <w:rFonts w:hint="eastAsia"/>
        </w:rPr>
        <w:t>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w:t>
            </w:r>
            <w:r w:rsidR="00EA37CE">
              <w:rPr>
                <w:rFonts w:ascii="宋体" w:hAnsi="宋体" w:hint="eastAsia"/>
                <w:sz w:val="21"/>
              </w:rPr>
              <w:t>教师用户</w:t>
            </w:r>
            <w:r>
              <w:rPr>
                <w:rFonts w:ascii="宋体" w:hAnsi="宋体" w:hint="eastAsia"/>
                <w:sz w:val="21"/>
              </w:rPr>
              <w:t>。</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40" type="#_x0000_t75" style="width:431.35pt;height:309.3pt" o:ole="">
            <v:imagedata r:id="rId67" o:title=""/>
          </v:shape>
          <o:OLEObject Type="Embed" ProgID="Visio.Drawing.15" ShapeID="_x0000_i1040" DrawAspect="Content" ObjectID="_1582704523" r:id="rId68"/>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学校账户中扣除，完成支付，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内容。学生可以通过课程信息查看获取课程直播时间、课程简介等内容，</w:t>
      </w:r>
      <w:r w:rsidR="00EA37CE">
        <w:rPr>
          <w:rFonts w:hint="eastAsia"/>
        </w:rPr>
        <w:t>教师用户</w:t>
      </w:r>
      <w:r>
        <w:rPr>
          <w:rFonts w:hint="eastAsia"/>
        </w:rPr>
        <w:t>还可以获取推流地址等信息；更改课程信息方便</w:t>
      </w:r>
      <w:r w:rsidR="00EA37CE">
        <w:rPr>
          <w:rFonts w:hint="eastAsia"/>
        </w:rPr>
        <w:t>教师用户</w:t>
      </w:r>
      <w:r>
        <w:rPr>
          <w:rFonts w:hint="eastAsia"/>
        </w:rPr>
        <w:t>调整课堂直播时间等信息；学生用户和</w:t>
      </w:r>
      <w:r w:rsidR="00EA37CE">
        <w:rPr>
          <w:rFonts w:hint="eastAsia"/>
        </w:rPr>
        <w:t>教师用户</w:t>
      </w:r>
      <w:r>
        <w:rPr>
          <w:rFonts w:hint="eastAsia"/>
        </w:rPr>
        <w:t>还可以对不在关注或开设的课堂进行删除。</w:t>
      </w:r>
    </w:p>
    <w:p w:rsidR="00ED2299" w:rsidRDefault="00790666" w:rsidP="00815868">
      <w:pPr>
        <w:pStyle w:val="3"/>
        <w:ind w:firstLine="643"/>
      </w:pPr>
      <w:bookmarkStart w:id="133" w:name="_Toc370894905"/>
      <w:bookmarkStart w:id="134" w:name="_Toc508962145"/>
      <w:r>
        <w:rPr>
          <w:rFonts w:hint="eastAsia"/>
        </w:rPr>
        <w:t>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790666">
        <w:rPr>
          <w:rFonts w:hint="eastAsia"/>
        </w:rPr>
        <w:t>围棋教学系统</w:t>
      </w:r>
      <w:r>
        <w:rPr>
          <w:rFonts w:hint="eastAsia"/>
        </w:rPr>
        <w:t>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w:t>
      </w:r>
      <w:r w:rsidR="00EA37CE">
        <w:rPr>
          <w:rFonts w:hint="eastAsia"/>
        </w:rPr>
        <w:t>教师用户</w:t>
      </w:r>
      <w:r>
        <w:rPr>
          <w:rFonts w:hint="eastAsia"/>
        </w:rPr>
        <w:t>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41" type="#_x0000_t75" style="width:448.3pt;height:398.2pt" o:ole="">
            <v:imagedata r:id="rId69" o:title=""/>
          </v:shape>
          <o:OLEObject Type="Embed" ProgID="Visio.Drawing.15" ShapeID="_x0000_i1041" DrawAspect="Content" ObjectID="_1582704524" r:id="rId70"/>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w:t>
      </w:r>
      <w:r w:rsidR="00EA37CE">
        <w:rPr>
          <w:rFonts w:hint="eastAsia"/>
        </w:rPr>
        <w:t>教师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w:t>
      </w:r>
      <w:r w:rsidR="00EA37CE">
        <w:rPr>
          <w:rFonts w:hint="eastAsia"/>
        </w:rPr>
        <w:t>教师用户</w:t>
      </w:r>
      <w:r w:rsidRPr="00A2764B">
        <w:rPr>
          <w:rFonts w:hint="eastAsia"/>
        </w:rPr>
        <w:t>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w:t>
      </w:r>
      <w:r w:rsidR="00EA37CE">
        <w:rPr>
          <w:rFonts w:hint="eastAsia"/>
        </w:rPr>
        <w:t>教师用户</w:t>
      </w:r>
      <w:r>
        <w:rPr>
          <w:rFonts w:hint="eastAsia"/>
        </w:rPr>
        <w:t>。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42" type="#_x0000_t75" style="width:453.9pt;height:601.05pt" o:ole="">
            <v:imagedata r:id="rId71" o:title=""/>
          </v:shape>
          <o:OLEObject Type="Embed" ProgID="Visio.Drawing.15" ShapeID="_x0000_i1042" DrawAspect="Content" ObjectID="_1582704525" r:id="rId72"/>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Pr>
          <w:rFonts w:hint="eastAsia"/>
        </w:rPr>
        <w:t>图</w:t>
      </w:r>
      <w:r>
        <w:rPr>
          <w:rFonts w:hint="eastAsia"/>
        </w:rPr>
        <w:t>3-8</w:t>
      </w:r>
      <w:r>
        <w:rPr>
          <w:rFonts w:hint="eastAsia"/>
        </w:rPr>
        <w:t>为</w:t>
      </w:r>
      <w:r w:rsidR="00EA37CE">
        <w:rPr>
          <w:rFonts w:hint="eastAsia"/>
        </w:rPr>
        <w:t>教师用户</w:t>
      </w:r>
      <w:r w:rsidR="007253C9">
        <w:rPr>
          <w:rFonts w:hint="eastAsia"/>
        </w:rPr>
        <w:t>创建学校</w:t>
      </w:r>
      <w:r>
        <w:rPr>
          <w:rFonts w:hint="eastAsia"/>
        </w:rPr>
        <w:t>活动图。</w:t>
      </w:r>
    </w:p>
    <w:p w:rsidR="007F60C8" w:rsidRDefault="00851A4D" w:rsidP="00AE3582">
      <w:pPr>
        <w:ind w:firstLineChars="0" w:firstLine="0"/>
        <w:jc w:val="center"/>
      </w:pPr>
      <w:r>
        <w:object w:dxaOrig="10630" w:dyaOrig="14611">
          <v:shape id="_x0000_i1043" type="#_x0000_t75" style="width:408.85pt;height:560.95pt" o:ole="">
            <v:imagedata r:id="rId73" o:title=""/>
          </v:shape>
          <o:OLEObject Type="Embed" ProgID="Visio.Drawing.15" ShapeID="_x0000_i1043" DrawAspect="Content" ObjectID="_1582704526" r:id="rId74"/>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EA37CE" w:rsidP="00A866CF">
      <w:pPr>
        <w:ind w:firstLine="480"/>
      </w:pPr>
      <w:r>
        <w:rPr>
          <w:rFonts w:hint="eastAsia"/>
        </w:rPr>
        <w:lastRenderedPageBreak/>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44" type="#_x0000_t75" style="width:431.35pt;height:633.6pt" o:ole="">
            <v:imagedata r:id="rId75" o:title=""/>
          </v:shape>
          <o:OLEObject Type="Embed" ProgID="Visio.Drawing.15" ShapeID="_x0000_i1044" DrawAspect="Content" ObjectID="_1582704527" r:id="rId76"/>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35" w:name="_Toc290127090"/>
      <w:bookmarkStart w:id="136" w:name="_Toc370894909"/>
      <w:bookmarkStart w:id="137" w:name="_Toc508962146"/>
      <w:r>
        <w:rPr>
          <w:rFonts w:hint="eastAsia"/>
        </w:rPr>
        <w:t>本章小结</w:t>
      </w:r>
      <w:bookmarkEnd w:id="135"/>
      <w:bookmarkEnd w:id="136"/>
      <w:bookmarkEnd w:id="137"/>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pPr>
    </w:p>
    <w:bookmarkStart w:id="138" w:name="_Toc156292017"/>
    <w:bookmarkStart w:id="139" w:name="_Toc163533803"/>
    <w:bookmarkStart w:id="140"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7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1" w:name="_Toc370894910"/>
      <w:bookmarkStart w:id="142" w:name="_Toc508962147"/>
      <w:r>
        <w:rPr>
          <w:rFonts w:hint="eastAsia"/>
        </w:rPr>
        <w:lastRenderedPageBreak/>
        <w:t>基于</w:t>
      </w:r>
      <w:r w:rsidR="0025404C">
        <w:rPr>
          <w:rFonts w:hint="eastAsia"/>
        </w:rPr>
        <w:t>围棋</w:t>
      </w:r>
      <w:r>
        <w:rPr>
          <w:rFonts w:hint="eastAsia"/>
        </w:rPr>
        <w:t>的</w:t>
      </w:r>
      <w:r w:rsidR="00790666">
        <w:rPr>
          <w:rFonts w:hint="eastAsia"/>
        </w:rPr>
        <w:t>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对系统相关功能模型、静态模型和动态模型的分析，系统的大致需求以及十分清楚。本章在此基础之上完成系统的整体架构和功能模块划分，并对各具体的功能模块展开详细描述，最后对系统的主要数据库完成详细设计。</w:t>
      </w:r>
    </w:p>
    <w:p w:rsidR="00ED2299" w:rsidRDefault="00790666" w:rsidP="006B0E47">
      <w:pPr>
        <w:pStyle w:val="2"/>
        <w:ind w:firstLine="640"/>
      </w:pPr>
      <w:bookmarkStart w:id="143" w:name="_Toc370894911"/>
      <w:bookmarkStart w:id="144" w:name="_Toc508962148"/>
      <w:r>
        <w:rPr>
          <w:rFonts w:hint="eastAsia"/>
        </w:rPr>
        <w:t>围棋教学系统</w:t>
      </w:r>
      <w:r w:rsidR="00ED2299">
        <w:rPr>
          <w:rFonts w:hint="eastAsia"/>
        </w:rPr>
        <w:t>的概要设计</w:t>
      </w:r>
      <w:bookmarkEnd w:id="143"/>
      <w:bookmarkEnd w:id="144"/>
    </w:p>
    <w:p w:rsidR="00ED2299" w:rsidRDefault="00790666" w:rsidP="00ED2299">
      <w:pPr>
        <w:pStyle w:val="3"/>
        <w:ind w:firstLine="643"/>
      </w:pPr>
      <w:bookmarkStart w:id="145" w:name="_Toc370894912"/>
      <w:bookmarkStart w:id="146" w:name="_Toc508962149"/>
      <w:r>
        <w:rPr>
          <w:rFonts w:hint="eastAsia"/>
        </w:rPr>
        <w:t>围棋教学系统</w:t>
      </w:r>
      <w:r w:rsidR="00ED2299">
        <w:rPr>
          <w:rFonts w:hint="eastAsia"/>
        </w:rPr>
        <w:t>的软件体系结构</w:t>
      </w:r>
      <w:bookmarkEnd w:id="145"/>
      <w:bookmarkEnd w:id="146"/>
    </w:p>
    <w:p w:rsidR="005E16F0" w:rsidRDefault="00790666" w:rsidP="0050756D">
      <w:pPr>
        <w:ind w:firstLineChars="182" w:firstLine="437"/>
      </w:pPr>
      <w:r>
        <w:rPr>
          <w:rFonts w:hint="eastAsia"/>
        </w:rPr>
        <w:t>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即可。</w:t>
      </w:r>
      <w:r w:rsidR="00D94CB2">
        <w:rPr>
          <w:rFonts w:hint="eastAsia"/>
        </w:rPr>
        <w:t>由系统整体的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45" type="#_x0000_t75" style="width:449.55pt;height:261.1pt" o:ole="">
            <v:imagedata r:id="rId78" o:title=""/>
          </v:shape>
          <o:OLEObject Type="Embed" ProgID="Visio.Drawing.15" ShapeID="_x0000_i1045" DrawAspect="Content" ObjectID="_1582704528" r:id="rId79"/>
        </w:object>
      </w:r>
    </w:p>
    <w:p w:rsidR="005E16F0" w:rsidRDefault="005E16F0" w:rsidP="005E16F0">
      <w:pPr>
        <w:ind w:firstLine="480"/>
        <w:jc w:val="center"/>
      </w:pPr>
      <w:r>
        <w:rPr>
          <w:rFonts w:hint="eastAsia"/>
        </w:rPr>
        <w:t>图</w:t>
      </w:r>
      <w:r>
        <w:rPr>
          <w:rFonts w:hint="eastAsia"/>
        </w:rPr>
        <w:t>4-1</w:t>
      </w:r>
      <w:r>
        <w:t xml:space="preserve"> </w:t>
      </w:r>
      <w:r>
        <w:rPr>
          <w:rFonts w:hint="eastAsia"/>
        </w:rPr>
        <w:t>系统软件体结构设计</w:t>
      </w:r>
    </w:p>
    <w:p w:rsidR="007E748A" w:rsidRDefault="007E748A" w:rsidP="007E748A">
      <w:pPr>
        <w:pStyle w:val="4"/>
        <w:numPr>
          <w:ilvl w:val="3"/>
          <w:numId w:val="22"/>
        </w:numPr>
      </w:pPr>
      <w:r>
        <w:rPr>
          <w:rFonts w:hint="eastAsia"/>
        </w:rPr>
        <w:t>数据支持层</w:t>
      </w:r>
    </w:p>
    <w:p w:rsidR="007E748A" w:rsidRDefault="007E748A" w:rsidP="0050756D">
      <w:pPr>
        <w:ind w:firstLineChars="182" w:firstLine="437"/>
      </w:pPr>
      <w:r>
        <w:rPr>
          <w:rFonts w:hint="eastAsia"/>
        </w:rPr>
        <w:t>数据支持层主要用于完成系统对数据库的基本操做和对聊天信息的发布和订阅。对于数据库的基本操作包括对用户信息、开设学校信息以及课程信息的增删改查，聊天信息的发布和订阅</w:t>
      </w:r>
      <w:r w:rsidR="00263760">
        <w:rPr>
          <w:rFonts w:hint="eastAsia"/>
        </w:rPr>
        <w:t>对</w:t>
      </w:r>
      <w:r>
        <w:rPr>
          <w:rFonts w:hint="eastAsia"/>
        </w:rPr>
        <w:t>完成在线学习中聊天室的</w:t>
      </w:r>
      <w:r w:rsidR="00263760">
        <w:rPr>
          <w:rFonts w:hint="eastAsia"/>
        </w:rPr>
        <w:t>功能提供了支持。</w:t>
      </w:r>
      <w:r w:rsidR="007615D6">
        <w:rPr>
          <w:rFonts w:hint="eastAsia"/>
        </w:rPr>
        <w:t>数据支持层功能的完善为业务逻辑层提供了健全的服务，业务逻辑层的数据读取和数据写入依托于数据</w:t>
      </w:r>
      <w:r w:rsidR="007615D6">
        <w:rPr>
          <w:rFonts w:hint="eastAsia"/>
        </w:rPr>
        <w:lastRenderedPageBreak/>
        <w:t>支持层。</w:t>
      </w:r>
    </w:p>
    <w:p w:rsidR="007615D6" w:rsidRDefault="007615D6" w:rsidP="007615D6">
      <w:pPr>
        <w:pStyle w:val="4"/>
      </w:pPr>
      <w:r>
        <w:rPr>
          <w:rFonts w:hint="eastAsia"/>
        </w:rPr>
        <w:t>业务逻辑层</w:t>
      </w:r>
    </w:p>
    <w:p w:rsidR="007615D6" w:rsidRDefault="007615D6" w:rsidP="0050756D">
      <w:pPr>
        <w:ind w:firstLineChars="182" w:firstLine="437"/>
      </w:pPr>
      <w:r>
        <w:rPr>
          <w:rFonts w:hint="eastAsia"/>
        </w:rPr>
        <w:t>业务逻辑层定义了系统的业务流程和服务逻辑，包括基本的逻辑服务和流媒体服务器功能。业务逻辑主要包括基本信息于账户管理，在线学习，用户升级于创办学校，课堂管理</w:t>
      </w:r>
      <w:r>
        <w:rPr>
          <w:rFonts w:hint="eastAsia"/>
        </w:rPr>
        <w:t>4</w:t>
      </w:r>
      <w:r>
        <w:rPr>
          <w:rFonts w:hint="eastAsia"/>
        </w:rPr>
        <w:t>个大模块的业务导向和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AD0BD9" w:rsidP="0050756D">
      <w:pPr>
        <w:ind w:firstLineChars="182" w:firstLine="437"/>
      </w:pPr>
      <w:r>
        <w:rPr>
          <w:rFonts w:hint="eastAsia"/>
        </w:rPr>
        <w:t>课程管理：学生用户和教师用户对于观看课程的添加和删除，教师用户的开课权限购买和发布新课程。</w:t>
      </w:r>
    </w:p>
    <w:p w:rsidR="00AD0BD9" w:rsidRDefault="00AD0BD9" w:rsidP="0050756D">
      <w:pPr>
        <w:ind w:firstLineChars="182" w:firstLine="437"/>
      </w:pPr>
      <w:r>
        <w:rPr>
          <w:rFonts w:hint="eastAsia"/>
        </w:rPr>
        <w:t>流媒体服务器的功能是接受教师的直播流，学生用户在观看时可以直接通过浏览器拉流观看。实现视频流在网络中的传输。</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和数据的接收与展示。</w:t>
      </w:r>
    </w:p>
    <w:p w:rsidR="00ED2299" w:rsidRDefault="00790666" w:rsidP="00ED2299">
      <w:pPr>
        <w:pStyle w:val="3"/>
        <w:ind w:firstLine="643"/>
      </w:pPr>
      <w:bookmarkStart w:id="147" w:name="_Toc370894913"/>
      <w:bookmarkStart w:id="148" w:name="_Toc508962150"/>
      <w:r>
        <w:rPr>
          <w:rFonts w:hint="eastAsia"/>
        </w:rPr>
        <w:t>围棋教学系统</w:t>
      </w:r>
      <w:r w:rsidR="00ED2299">
        <w:rPr>
          <w:rFonts w:hint="eastAsia"/>
        </w:rPr>
        <w:t>的功能模块结构</w:t>
      </w:r>
      <w:bookmarkEnd w:id="147"/>
      <w:bookmarkEnd w:id="148"/>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27755C" w:rsidP="0027755C">
      <w:pPr>
        <w:ind w:firstLineChars="83" w:firstLine="199"/>
      </w:pPr>
      <w:r>
        <w:object w:dxaOrig="11210" w:dyaOrig="7691">
          <v:shape id="_x0000_i1046" type="#_x0000_t75" style="width:436.4pt;height:265.45pt" o:ole="">
            <v:imagedata r:id="rId80" o:title=""/>
          </v:shape>
          <o:OLEObject Type="Embed" ProgID="Visio.Drawing.15" ShapeID="_x0000_i1046" DrawAspect="Content" ObjectID="_1582704529" r:id="rId81"/>
        </w:object>
      </w:r>
    </w:p>
    <w:p w:rsidR="00C53870" w:rsidRDefault="00C53870" w:rsidP="00C53870">
      <w:pPr>
        <w:ind w:firstLineChars="83" w:firstLine="199"/>
        <w:jc w:val="center"/>
      </w:pPr>
      <w:r>
        <w:rPr>
          <w:rFonts w:hint="eastAsia"/>
        </w:rPr>
        <w:t>图</w:t>
      </w:r>
      <w:r>
        <w:rPr>
          <w:rFonts w:hint="eastAsia"/>
        </w:rPr>
        <w:t>4-2</w:t>
      </w:r>
      <w:r>
        <w:t xml:space="preserve"> </w:t>
      </w:r>
      <w:r>
        <w:rPr>
          <w:rFonts w:hint="eastAsia"/>
        </w:rPr>
        <w:t>系统功能模块结构</w:t>
      </w:r>
    </w:p>
    <w:p w:rsidR="00C53870" w:rsidRDefault="00C53870" w:rsidP="00C53870">
      <w:pPr>
        <w:ind w:firstLineChars="83" w:firstLine="199"/>
        <w:jc w:val="center"/>
      </w:pP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lastRenderedPageBreak/>
        <w:t>从图</w:t>
      </w:r>
      <w:r>
        <w:rPr>
          <w:rFonts w:hint="eastAsia"/>
        </w:rPr>
        <w:t>4-2</w:t>
      </w:r>
      <w:r>
        <w:rPr>
          <w:rFonts w:hint="eastAsia"/>
        </w:rPr>
        <w:t>可以看出，</w:t>
      </w:r>
      <w:r w:rsidR="00790666">
        <w:rPr>
          <w:rFonts w:hint="eastAsia"/>
        </w:rPr>
        <w:t>围棋教学系统</w:t>
      </w:r>
      <w:r>
        <w:rPr>
          <w:rFonts w:hint="eastAsia"/>
        </w:rPr>
        <w:t>通过用户的基本信息和账户管理模块维护用户的信息，包括新用户的注册，用户的信息修改，以及用户虚拟账户的充值和提现；通过在线学习，用户可以享受观看视频和观看直播的学习形式，围绕观看直播，用户可以体验到与教师实时交流和下载课件扽分服务；系统通过用户升级与创办学习模块，使有围棋教育经验的教师开设学校，通过将学生用户升级为教师用户之后，教师通过购买权限来开设围棋学校；学生和老师对于自己加入的课堂可以通过课堂管理模块进行维护，其中，教师用户对于自己开设的课堂拥有免费加入权限，无需购买，对于自己开设的课堂，也可进一步更新开课时间等内容。</w:t>
      </w:r>
    </w:p>
    <w:p w:rsidR="00ED2299" w:rsidRDefault="00790666" w:rsidP="00ED2299">
      <w:pPr>
        <w:pStyle w:val="2"/>
        <w:ind w:firstLine="640"/>
      </w:pPr>
      <w:bookmarkStart w:id="149" w:name="_Toc370894914"/>
      <w:bookmarkStart w:id="150" w:name="_Toc508962151"/>
      <w:r>
        <w:rPr>
          <w:rFonts w:hint="eastAsia"/>
        </w:rPr>
        <w:t>围棋教学系统</w:t>
      </w:r>
      <w:r w:rsidR="00ED2299">
        <w:rPr>
          <w:rFonts w:hint="eastAsia"/>
        </w:rPr>
        <w:t>的详细设计</w:t>
      </w:r>
      <w:bookmarkEnd w:id="149"/>
      <w:bookmarkEnd w:id="150"/>
    </w:p>
    <w:p w:rsidR="003E7715" w:rsidRDefault="003E7715" w:rsidP="003E7715">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3E7715">
      <w:pPr>
        <w:pStyle w:val="3"/>
      </w:pPr>
      <w:bookmarkStart w:id="151" w:name="_Toc508962152"/>
      <w:r>
        <w:rPr>
          <w:rFonts w:hint="eastAsia"/>
        </w:rPr>
        <w:t>基本信息与账户管理</w:t>
      </w:r>
      <w:bookmarkEnd w:id="151"/>
    </w:p>
    <w:p w:rsidR="0050756D" w:rsidRDefault="0050756D" w:rsidP="0050756D">
      <w:pPr>
        <w:pStyle w:val="4"/>
        <w:numPr>
          <w:ilvl w:val="3"/>
          <w:numId w:val="23"/>
        </w:numPr>
      </w:pPr>
      <w:r>
        <w:rPr>
          <w:rFonts w:hint="eastAsia"/>
        </w:rPr>
        <w:t>静态结构详细设计</w:t>
      </w:r>
    </w:p>
    <w:p w:rsidR="0050756D" w:rsidRDefault="00CB2F6C" w:rsidP="0050756D">
      <w:pPr>
        <w:ind w:firstLine="480"/>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A61D2" w:rsidRDefault="003A61D2" w:rsidP="0050756D">
      <w:pPr>
        <w:ind w:firstLine="480"/>
      </w:pPr>
      <w:r>
        <w:object w:dxaOrig="15381" w:dyaOrig="15391">
          <v:shape id="_x0000_i1047" type="#_x0000_t75" style="width:418.85pt;height:405.1pt" o:ole="">
            <v:imagedata r:id="rId82" o:title=""/>
          </v:shape>
          <o:OLEObject Type="Embed" ProgID="Visio.Drawing.15" ShapeID="_x0000_i1047" DrawAspect="Content" ObjectID="_1582704530" r:id="rId83"/>
        </w:object>
      </w:r>
    </w:p>
    <w:p w:rsidR="0005581F" w:rsidRPr="00BF40AB" w:rsidRDefault="0005581F" w:rsidP="0050756D">
      <w:pPr>
        <w:ind w:firstLine="480"/>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C26EBC">
        <w:rPr>
          <w:rFonts w:hint="eastAsia"/>
        </w:rPr>
        <w:t>查询相关用户密码，通过</w:t>
      </w:r>
      <w:r w:rsidR="00BF40AB">
        <w:rPr>
          <w:rFonts w:hint="eastAsia"/>
        </w:rPr>
        <w:t>验证</w:t>
      </w:r>
      <w:r w:rsidR="00C26EBC">
        <w:rPr>
          <w:rFonts w:hint="eastAsia"/>
        </w:rPr>
        <w:t>后</w:t>
      </w:r>
      <w:r w:rsidR="00BF40AB">
        <w:rPr>
          <w:rFonts w:hint="eastAsia"/>
        </w:rPr>
        <w:t>进入享受系统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603F59">
        <w:rPr>
          <w:rFonts w:hint="eastAsia"/>
        </w:rPr>
        <w:t>其中体现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w:t>
      </w:r>
      <w:r w:rsidR="00B33867">
        <w:rPr>
          <w:rFonts w:hint="eastAsia"/>
        </w:rPr>
        <w:lastRenderedPageBreak/>
        <w:t>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48" type="#_x0000_t75" style="width:470.2pt;height:189.7pt" o:ole="">
            <v:imagedata r:id="rId84" o:title=""/>
          </v:shape>
          <o:OLEObject Type="Embed" ProgID="Visio.Drawing.15" ShapeID="_x0000_i1048" DrawAspect="Content" ObjectID="_1582704531" r:id="rId85"/>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p w:rsidR="00687CDD" w:rsidRDefault="00687CDD" w:rsidP="00687CDD">
      <w:pPr>
        <w:pStyle w:val="3"/>
        <w:ind w:left="1101"/>
      </w:pPr>
      <w:bookmarkStart w:id="152" w:name="_Toc508962153"/>
      <w:bookmarkEnd w:id="138"/>
      <w:bookmarkEnd w:id="139"/>
      <w:bookmarkEnd w:id="140"/>
      <w:r>
        <w:rPr>
          <w:rFonts w:hint="eastAsia"/>
        </w:rPr>
        <w:t>在线学习</w:t>
      </w:r>
      <w:bookmarkEnd w:id="152"/>
    </w:p>
    <w:p w:rsidR="00687CDD" w:rsidRDefault="00687CDD" w:rsidP="00DC1370">
      <w:pPr>
        <w:pStyle w:val="4"/>
        <w:numPr>
          <w:ilvl w:val="3"/>
          <w:numId w:val="30"/>
        </w:numPr>
      </w:pPr>
      <w:r>
        <w:rPr>
          <w:rFonts w:hint="eastAsia"/>
        </w:rPr>
        <w:t>静态结构详细设计</w:t>
      </w:r>
    </w:p>
    <w:p w:rsidR="00687CDD" w:rsidRDefault="00687CDD" w:rsidP="00687CDD">
      <w:pPr>
        <w:ind w:firstLine="480"/>
        <w:jc w:val="left"/>
        <w:rPr>
          <w:rFonts w:ascii="宋体" w:hAnsi="宋体"/>
        </w:rPr>
      </w:pPr>
      <w:r w:rsidRPr="00EE24DE">
        <w:rPr>
          <w:rFonts w:ascii="宋体" w:hAnsi="宋体" w:hint="eastAsia"/>
        </w:rPr>
        <w:t>在线学习是</w:t>
      </w:r>
      <w:r w:rsidR="00790666">
        <w:rPr>
          <w:rFonts w:ascii="宋体" w:hAnsi="宋体" w:hint="eastAsia"/>
        </w:rPr>
        <w:t>围棋教学系统</w:t>
      </w:r>
      <w:r w:rsidRPr="00EE24DE">
        <w:rPr>
          <w:rFonts w:ascii="宋体" w:hAnsi="宋体" w:hint="eastAsia"/>
        </w:rPr>
        <w:t>中最为重要的一部分，围棋教育是</w:t>
      </w:r>
      <w:r w:rsidR="00790666">
        <w:rPr>
          <w:rFonts w:ascii="宋体" w:hAnsi="宋体" w:hint="eastAsia"/>
        </w:rPr>
        <w:t>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687CDD" w:rsidRDefault="00687CDD" w:rsidP="00687CDD">
      <w:pPr>
        <w:ind w:firstLine="480"/>
        <w:jc w:val="left"/>
      </w:pPr>
      <w:r>
        <w:object w:dxaOrig="15170" w:dyaOrig="14911">
          <v:shape id="_x0000_i1049" type="#_x0000_t75" style="width:396.95pt;height:388.15pt" o:ole="">
            <v:imagedata r:id="rId86" o:title=""/>
          </v:shape>
          <o:OLEObject Type="Embed" ProgID="Visio.Drawing.15" ShapeID="_x0000_i1049" DrawAspect="Content" ObjectID="_1582704532" r:id="rId87"/>
        </w:object>
      </w:r>
    </w:p>
    <w:p w:rsidR="00687CDD" w:rsidRDefault="00687CDD" w:rsidP="00687CDD">
      <w:pPr>
        <w:ind w:firstLine="480"/>
        <w:jc w:val="center"/>
      </w:pPr>
      <w:r>
        <w:rPr>
          <w:rFonts w:hint="eastAsia"/>
        </w:rPr>
        <w:t>图</w:t>
      </w:r>
      <w:r>
        <w:rPr>
          <w:rFonts w:hint="eastAsia"/>
        </w:rPr>
        <w:t>4-5</w:t>
      </w:r>
      <w:r>
        <w:t xml:space="preserve"> </w:t>
      </w:r>
      <w:r>
        <w:rPr>
          <w:rFonts w:hint="eastAsia"/>
        </w:rPr>
        <w:t>在线学习类图</w:t>
      </w:r>
    </w:p>
    <w:p w:rsidR="00687CDD" w:rsidRPr="00614255" w:rsidRDefault="00687CDD" w:rsidP="00687CDD">
      <w:pPr>
        <w:ind w:firstLine="480"/>
        <w:jc w:val="left"/>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将负责课堂页面的直播式围棋学习。参与课堂的围棋学习同样需要选择段位，由IndexView返回合适段位的Campuses</w:t>
      </w:r>
      <w:r>
        <w:rPr>
          <w:rFonts w:ascii="宋体" w:hAnsi="宋体"/>
        </w:rPr>
        <w:t>View</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将实例化RedisHelper</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687CDD" w:rsidRDefault="00687CDD" w:rsidP="00687CDD">
      <w:pPr>
        <w:pStyle w:val="4"/>
      </w:pPr>
      <w:r>
        <w:rPr>
          <w:rFonts w:hint="eastAsia"/>
        </w:rPr>
        <w:t>类间交互详细设计</w:t>
      </w:r>
    </w:p>
    <w:p w:rsidR="00687CDD" w:rsidRPr="007764C8" w:rsidRDefault="00687CDD" w:rsidP="00687CDD">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687CDD" w:rsidRDefault="00687CDD" w:rsidP="00687CDD">
      <w:pPr>
        <w:ind w:firstLineChars="0" w:firstLine="0"/>
      </w:pPr>
      <w:r>
        <w:object w:dxaOrig="15601" w:dyaOrig="6240">
          <v:shape id="_x0000_i1050" type="#_x0000_t75" style="width:470.2pt;height:192.85pt" o:ole="">
            <v:imagedata r:id="rId88" o:title=""/>
          </v:shape>
          <o:OLEObject Type="Embed" ProgID="Visio.Drawing.15" ShapeID="_x0000_i1050" DrawAspect="Content" ObjectID="_1582704533" r:id="rId89"/>
        </w:object>
      </w:r>
    </w:p>
    <w:p w:rsidR="00687CDD" w:rsidRDefault="00687CDD" w:rsidP="00687CDD">
      <w:pPr>
        <w:ind w:firstLineChars="0" w:firstLine="0"/>
        <w:jc w:val="center"/>
      </w:pPr>
      <w:r>
        <w:rPr>
          <w:rFonts w:hint="eastAsia"/>
        </w:rPr>
        <w:t>图</w:t>
      </w:r>
      <w:r>
        <w:rPr>
          <w:rFonts w:hint="eastAsia"/>
        </w:rPr>
        <w:t>4-6</w:t>
      </w:r>
      <w:r>
        <w:t xml:space="preserve"> </w:t>
      </w:r>
      <w:r>
        <w:rPr>
          <w:rFonts w:hint="eastAsia"/>
        </w:rPr>
        <w:t>上传作业时序图</w:t>
      </w:r>
    </w:p>
    <w:p w:rsidR="00687CDD" w:rsidRPr="00AC170E" w:rsidRDefault="00687CDD" w:rsidP="00687CDD">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687CDD" w:rsidP="00687CDD">
      <w:pPr>
        <w:pStyle w:val="3"/>
        <w:ind w:left="1101"/>
      </w:pPr>
      <w:bookmarkStart w:id="153" w:name="_Toc508962154"/>
      <w:r>
        <w:rPr>
          <w:rFonts w:hint="eastAsia"/>
        </w:rPr>
        <w:t>用户升级与创办学校</w:t>
      </w:r>
      <w:bookmarkEnd w:id="153"/>
    </w:p>
    <w:p w:rsidR="00687CDD" w:rsidRDefault="00687CDD" w:rsidP="00DC1370">
      <w:pPr>
        <w:pStyle w:val="4"/>
        <w:numPr>
          <w:ilvl w:val="3"/>
          <w:numId w:val="31"/>
        </w:numPr>
      </w:pPr>
      <w:r>
        <w:rPr>
          <w:rFonts w:hint="eastAsia"/>
        </w:rPr>
        <w:t>静态结构详细设计</w:t>
      </w:r>
    </w:p>
    <w:p w:rsidR="00687CDD" w:rsidRDefault="00687CDD" w:rsidP="00687CDD">
      <w:pPr>
        <w:ind w:firstLine="480"/>
      </w:pPr>
      <w:r>
        <w:rPr>
          <w:rFonts w:hint="eastAsia"/>
        </w:rPr>
        <w:t>用户升级与创办学校使拥有围棋教育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r>
        <w:object w:dxaOrig="14401" w:dyaOrig="10600">
          <v:shape id="_x0000_i1051" type="#_x0000_t75" style="width:465.2pt;height:341.85pt" o:ole="">
            <v:imagedata r:id="rId90" o:title=""/>
          </v:shape>
          <o:OLEObject Type="Embed" ProgID="Visio.Drawing.15" ShapeID="_x0000_i1051" DrawAspect="Content" ObjectID="_1582704534" r:id="rId91"/>
        </w:object>
      </w:r>
    </w:p>
    <w:p w:rsidR="00687CDD" w:rsidRDefault="00687CDD" w:rsidP="00687CDD">
      <w:pPr>
        <w:ind w:firstLine="480"/>
        <w:jc w:val="center"/>
      </w:pPr>
      <w:r>
        <w:rPr>
          <w:rFonts w:hint="eastAsia"/>
        </w:rPr>
        <w:t>图</w:t>
      </w:r>
      <w:r>
        <w:rPr>
          <w:rFonts w:hint="eastAsia"/>
        </w:rPr>
        <w:t>4-7</w:t>
      </w:r>
      <w:r>
        <w:t xml:space="preserve"> </w:t>
      </w:r>
      <w:r>
        <w:rPr>
          <w:rFonts w:hint="eastAsia"/>
        </w:rPr>
        <w:t>用户升级与创办学校类图</w:t>
      </w:r>
    </w:p>
    <w:p w:rsidR="00687CDD" w:rsidRPr="00B839B8" w:rsidRDefault="00687CDD" w:rsidP="00687CDD">
      <w:pPr>
        <w:ind w:firstLine="480"/>
      </w:pPr>
      <w:r>
        <w:rPr>
          <w:rFonts w:hint="eastAsia"/>
        </w:rPr>
        <w:t>由图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687CDD" w:rsidP="00687CDD">
      <w:pPr>
        <w:ind w:firstLineChars="0" w:firstLine="0"/>
      </w:pPr>
      <w:r>
        <w:object w:dxaOrig="15981" w:dyaOrig="6240">
          <v:shape id="_x0000_i1052" type="#_x0000_t75" style="width:476.45pt;height:222.9pt" o:ole="">
            <v:imagedata r:id="rId92" o:title=""/>
          </v:shape>
          <o:OLEObject Type="Embed" ProgID="Visio.Drawing.15" ShapeID="_x0000_i1052" DrawAspect="Content" ObjectID="_1582704535" r:id="rId93"/>
        </w:object>
      </w:r>
    </w:p>
    <w:p w:rsidR="00687CDD" w:rsidRDefault="00687CDD" w:rsidP="00687CDD">
      <w:pPr>
        <w:ind w:firstLineChars="0" w:firstLine="0"/>
        <w:jc w:val="center"/>
      </w:pPr>
      <w:r>
        <w:rPr>
          <w:rFonts w:hint="eastAsia"/>
        </w:rPr>
        <w:t>图</w:t>
      </w:r>
      <w:r>
        <w:rPr>
          <w:rFonts w:hint="eastAsia"/>
        </w:rPr>
        <w:t>4-8</w:t>
      </w:r>
      <w:r>
        <w:t xml:space="preserve"> </w:t>
      </w:r>
      <w:r>
        <w:rPr>
          <w:rFonts w:hint="eastAsia"/>
        </w:rPr>
        <w:t>用户购买升级权限时序图</w:t>
      </w:r>
    </w:p>
    <w:p w:rsidR="00687CDD" w:rsidRPr="005F588C" w:rsidRDefault="00687CDD" w:rsidP="00687CDD">
      <w:pPr>
        <w:ind w:firstLine="480"/>
        <w:jc w:val="left"/>
      </w:pPr>
      <w:r>
        <w:rPr>
          <w:rFonts w:hint="eastAsia"/>
        </w:rPr>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687CDD" w:rsidRPr="00CA1C7B" w:rsidRDefault="00687CDD" w:rsidP="00687CDD">
      <w:pPr>
        <w:ind w:firstLineChars="0" w:firstLine="0"/>
        <w:jc w:val="center"/>
      </w:pPr>
    </w:p>
    <w:p w:rsidR="00687CDD" w:rsidRDefault="00687CDD" w:rsidP="00687CDD">
      <w:pPr>
        <w:pStyle w:val="3"/>
        <w:ind w:left="1101"/>
      </w:pPr>
      <w:bookmarkStart w:id="154" w:name="_Toc508962155"/>
      <w:r>
        <w:rPr>
          <w:rFonts w:hint="eastAsia"/>
        </w:rPr>
        <w:t>课堂管理</w:t>
      </w:r>
      <w:bookmarkEnd w:id="154"/>
    </w:p>
    <w:p w:rsidR="00687CDD" w:rsidRDefault="00687CDD" w:rsidP="00DC1370">
      <w:pPr>
        <w:pStyle w:val="4"/>
        <w:numPr>
          <w:ilvl w:val="3"/>
          <w:numId w:val="32"/>
        </w:numPr>
      </w:pPr>
      <w:r>
        <w:rPr>
          <w:rFonts w:hint="eastAsia"/>
        </w:rPr>
        <w:t>静态结构详细设计</w:t>
      </w:r>
    </w:p>
    <w:p w:rsidR="00687CDD" w:rsidRDefault="00687CDD" w:rsidP="00687CDD">
      <w:pPr>
        <w:ind w:firstLine="480"/>
      </w:pPr>
      <w:r>
        <w:rPr>
          <w:rFonts w:hint="eastAsia"/>
        </w:rPr>
        <w:t>课堂管理主要由“用户参与的课堂管理”和“教师维护的课堂管理”构成，其中用户参与的课堂即面向学生用户也面向教师用户。用户参与的课堂管理包括课堂的购买加入、信息查看和课堂删除，教师维护的课堂管理包括课堂开设权限的购买，课堂的开设，课堂信息的查看和更新以及课堂的删除。如图</w:t>
      </w:r>
      <w:r>
        <w:rPr>
          <w:rFonts w:hint="eastAsia"/>
        </w:rPr>
        <w:t>4-9</w:t>
      </w:r>
      <w:r>
        <w:rPr>
          <w:rFonts w:hint="eastAsia"/>
        </w:rPr>
        <w:t>为课堂管理的类图。</w:t>
      </w:r>
      <w:r>
        <w:object w:dxaOrig="16091" w:dyaOrig="14481">
          <v:shape id="_x0000_i1053" type="#_x0000_t75" style="width:447.05pt;height:402.55pt" o:ole="">
            <v:imagedata r:id="rId94" o:title=""/>
          </v:shape>
          <o:OLEObject Type="Embed" ProgID="Visio.Drawing.15" ShapeID="_x0000_i1053" DrawAspect="Content" ObjectID="_1582704536" r:id="rId95"/>
        </w:object>
      </w:r>
    </w:p>
    <w:p w:rsidR="00687CDD" w:rsidRDefault="00687CDD" w:rsidP="00687CDD">
      <w:pPr>
        <w:ind w:firstLine="480"/>
        <w:jc w:val="center"/>
      </w:pPr>
      <w:r>
        <w:rPr>
          <w:rFonts w:hint="eastAsia"/>
        </w:rPr>
        <w:t>图</w:t>
      </w:r>
      <w:r>
        <w:rPr>
          <w:rFonts w:hint="eastAsia"/>
        </w:rPr>
        <w:t>4-9</w:t>
      </w:r>
      <w:r>
        <w:t xml:space="preserve"> </w:t>
      </w:r>
      <w:r>
        <w:rPr>
          <w:rFonts w:hint="eastAsia"/>
        </w:rPr>
        <w:t>课程管理类图</w:t>
      </w:r>
    </w:p>
    <w:p w:rsidR="00687CDD" w:rsidRPr="00A65B64" w:rsidRDefault="00687CDD" w:rsidP="00687CDD">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w:t>
      </w:r>
      <w:r>
        <w:rPr>
          <w:rFonts w:hint="eastAsia"/>
        </w:rPr>
        <w:lastRenderedPageBreak/>
        <w:t>如图</w:t>
      </w:r>
      <w:r>
        <w:rPr>
          <w:rFonts w:hint="eastAsia"/>
        </w:rPr>
        <w:t>4-10</w:t>
      </w:r>
      <w:r>
        <w:rPr>
          <w:rFonts w:hint="eastAsia"/>
        </w:rPr>
        <w:t>所示。</w:t>
      </w:r>
    </w:p>
    <w:p w:rsidR="00687CDD" w:rsidRDefault="00687CDD" w:rsidP="00687CDD">
      <w:pPr>
        <w:ind w:firstLineChars="0" w:firstLine="0"/>
      </w:pPr>
      <w:r>
        <w:object w:dxaOrig="15940" w:dyaOrig="6240">
          <v:shape id="_x0000_i1054" type="#_x0000_t75" style="width:454.55pt;height:264.85pt" o:ole="">
            <v:imagedata r:id="rId96" o:title=""/>
          </v:shape>
          <o:OLEObject Type="Embed" ProgID="Visio.Drawing.15" ShapeID="_x0000_i1054" DrawAspect="Content" ObjectID="_1582704537" r:id="rId97"/>
        </w:object>
      </w:r>
    </w:p>
    <w:p w:rsidR="00687CDD" w:rsidRDefault="00687CDD" w:rsidP="00687CDD">
      <w:pPr>
        <w:ind w:firstLineChars="0" w:firstLine="0"/>
        <w:jc w:val="center"/>
      </w:pPr>
      <w:r>
        <w:rPr>
          <w:rFonts w:hint="eastAsia"/>
        </w:rPr>
        <w:t>图</w:t>
      </w:r>
      <w:r>
        <w:rPr>
          <w:rFonts w:hint="eastAsia"/>
        </w:rPr>
        <w:t>4-10</w:t>
      </w:r>
      <w:r>
        <w:t xml:space="preserve"> </w:t>
      </w:r>
      <w:r>
        <w:rPr>
          <w:rFonts w:hint="eastAsia"/>
        </w:rPr>
        <w:t>用户删除参与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留在当前网页不变化。</w:t>
      </w:r>
    </w:p>
    <w:p w:rsidR="00687CDD" w:rsidRDefault="00790666" w:rsidP="00687CDD">
      <w:pPr>
        <w:pStyle w:val="2"/>
        <w:ind w:firstLine="640"/>
      </w:pPr>
      <w:bookmarkStart w:id="155" w:name="_Toc370894921"/>
      <w:bookmarkStart w:id="156" w:name="_Toc508962156"/>
      <w:r>
        <w:rPr>
          <w:rFonts w:hint="eastAsia"/>
        </w:rPr>
        <w:t>围棋教学系统</w:t>
      </w:r>
      <w:r w:rsidR="00687CDD">
        <w:rPr>
          <w:rFonts w:hint="eastAsia"/>
        </w:rPr>
        <w:t>的数据库设计</w:t>
      </w:r>
      <w:bookmarkEnd w:id="155"/>
      <w:bookmarkEnd w:id="156"/>
    </w:p>
    <w:p w:rsidR="00687CDD" w:rsidRDefault="00687CDD" w:rsidP="00687CDD">
      <w:pPr>
        <w:ind w:firstLine="480"/>
        <w:rPr>
          <w:color w:val="000000"/>
        </w:rPr>
      </w:pPr>
      <w:r>
        <w:rPr>
          <w:rFonts w:hint="eastAsia"/>
        </w:rPr>
        <w:t>上一节对</w:t>
      </w:r>
      <w:r w:rsidR="00790666">
        <w:rPr>
          <w:rFonts w:hint="eastAsia"/>
        </w:rPr>
        <w:t>围棋教学系统</w:t>
      </w:r>
      <w:r>
        <w:rPr>
          <w:rFonts w:hint="eastAsia"/>
        </w:rPr>
        <w:t>的四个功能模块通过类图和时序图进行了详细设计，本节进行教育系统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Pr="00A35ACE" w:rsidRDefault="00687CDD" w:rsidP="00687CDD">
      <w:pPr>
        <w:ind w:firstLine="480"/>
      </w:pPr>
    </w:p>
    <w:p w:rsidR="00687CDD" w:rsidRDefault="00790666" w:rsidP="00687CDD">
      <w:pPr>
        <w:pStyle w:val="3"/>
        <w:ind w:left="1101" w:firstLine="643"/>
      </w:pPr>
      <w:bookmarkStart w:id="157" w:name="_Toc370894922"/>
      <w:bookmarkStart w:id="158" w:name="_Toc508962157"/>
      <w:r>
        <w:rPr>
          <w:rFonts w:hint="eastAsia"/>
        </w:rPr>
        <w:t>围棋教学系统</w:t>
      </w:r>
      <w:r w:rsidR="00687CDD">
        <w:rPr>
          <w:rFonts w:hint="eastAsia"/>
        </w:rPr>
        <w:t>的概念数据模型</w:t>
      </w:r>
      <w:bookmarkEnd w:id="157"/>
      <w:bookmarkEnd w:id="158"/>
    </w:p>
    <w:p w:rsidR="00687CDD" w:rsidRDefault="00687CDD" w:rsidP="00687CDD">
      <w:pPr>
        <w:ind w:firstLine="480"/>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lastRenderedPageBreak/>
        <w:drawing>
          <wp:inline distT="0" distB="0" distL="0" distR="0" wp14:anchorId="551B3D3E" wp14:editId="110963FE">
            <wp:extent cx="5688965" cy="5372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8">
                      <a:extLst>
                        <a:ext uri="{28A0092B-C50C-407E-A947-70E740481C1C}">
                          <a14:useLocalDpi xmlns:a14="http://schemas.microsoft.com/office/drawing/2010/main" val="0"/>
                        </a:ext>
                      </a:extLst>
                    </a:blip>
                    <a:stretch>
                      <a:fillRect/>
                    </a:stretch>
                  </pic:blipFill>
                  <pic:spPr>
                    <a:xfrm>
                      <a:off x="0" y="0"/>
                      <a:ext cx="5688965" cy="5372100"/>
                    </a:xfrm>
                    <a:prstGeom prst="rect">
                      <a:avLst/>
                    </a:prstGeom>
                  </pic:spPr>
                </pic:pic>
              </a:graphicData>
            </a:graphic>
          </wp:inline>
        </w:drawing>
      </w:r>
    </w:p>
    <w:p w:rsidR="00687CDD" w:rsidRPr="00C77A44" w:rsidRDefault="00687CDD" w:rsidP="00687CDD">
      <w:pPr>
        <w:ind w:firstLine="480"/>
        <w:jc w:val="center"/>
      </w:pPr>
      <w:r>
        <w:rPr>
          <w:rFonts w:hint="eastAsia"/>
        </w:rPr>
        <w:t>图</w:t>
      </w:r>
      <w:r>
        <w:rPr>
          <w:rFonts w:hint="eastAsia"/>
        </w:rPr>
        <w:t>4-11</w:t>
      </w:r>
      <w:r>
        <w:t xml:space="preserve"> </w:t>
      </w:r>
      <w:r>
        <w:rPr>
          <w:rFonts w:hint="eastAsia"/>
        </w:rPr>
        <w:t>系统</w:t>
      </w:r>
      <w:r>
        <w:rPr>
          <w:rFonts w:hint="eastAsia"/>
        </w:rPr>
        <w:t>E-R</w:t>
      </w:r>
      <w:r>
        <w:rPr>
          <w:rFonts w:hint="eastAsia"/>
        </w:rPr>
        <w:t>图</w:t>
      </w:r>
    </w:p>
    <w:p w:rsidR="00687CDD" w:rsidRDefault="00790666" w:rsidP="00687CDD">
      <w:pPr>
        <w:pStyle w:val="3"/>
        <w:ind w:left="1101" w:firstLine="643"/>
      </w:pPr>
      <w:bookmarkStart w:id="159" w:name="_Toc370894923"/>
      <w:bookmarkStart w:id="160" w:name="_Toc508962158"/>
      <w:r>
        <w:rPr>
          <w:rFonts w:hint="eastAsia"/>
        </w:rPr>
        <w:t>围棋教学系统</w:t>
      </w:r>
      <w:r w:rsidR="00687CDD">
        <w:rPr>
          <w:rFonts w:hint="eastAsia"/>
        </w:rPr>
        <w:t>的物理数据模型</w:t>
      </w:r>
      <w:bookmarkEnd w:id="159"/>
      <w:bookmarkEnd w:id="160"/>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146B8C" w:rsidTr="00D54FC5">
        <w:trPr>
          <w:trHeight w:val="357"/>
          <w:jc w:val="center"/>
        </w:trPr>
        <w:tc>
          <w:tcPr>
            <w:tcW w:w="1418"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2126"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字段类型</w:t>
            </w:r>
          </w:p>
        </w:tc>
        <w:tc>
          <w:tcPr>
            <w:tcW w:w="1843"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544"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1418"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2126"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843"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544"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身份标识</w:t>
            </w:r>
          </w:p>
        </w:tc>
      </w:tr>
      <w:tr w:rsidR="00687CDD" w:rsidRPr="00146B8C" w:rsidTr="00D54FC5">
        <w:trPr>
          <w:trHeight w:val="357"/>
          <w:jc w:val="center"/>
        </w:trPr>
        <w:tc>
          <w:tcPr>
            <w:tcW w:w="1418"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2126"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Borders>
              <w:top w:val="nil"/>
            </w:tcBorders>
          </w:tcPr>
          <w:p w:rsidR="00687CDD" w:rsidRPr="00146B8C" w:rsidRDefault="00687CDD" w:rsidP="00D54FC5">
            <w:pPr>
              <w:ind w:firstLine="480"/>
              <w:jc w:val="center"/>
              <w:rPr>
                <w:rFonts w:ascii="宋体" w:hAnsi="宋体"/>
                <w:szCs w:val="24"/>
              </w:rPr>
            </w:pPr>
          </w:p>
        </w:tc>
        <w:tc>
          <w:tcPr>
            <w:tcW w:w="3544"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生昵称</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pStyle w:val="afc"/>
              <w:ind w:left="780" w:firstLineChars="0" w:firstLine="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1418"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lastRenderedPageBreak/>
              <w:t>CAN_UPDATE</w:t>
            </w:r>
          </w:p>
        </w:tc>
        <w:tc>
          <w:tcPr>
            <w:tcW w:w="2126"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843" w:type="dxa"/>
          </w:tcPr>
          <w:p w:rsidR="00687CDD" w:rsidRPr="00146B8C" w:rsidRDefault="00687CDD" w:rsidP="00D54FC5">
            <w:pPr>
              <w:ind w:firstLine="480"/>
              <w:jc w:val="center"/>
              <w:rPr>
                <w:rFonts w:ascii="宋体" w:hAnsi="宋体"/>
                <w:szCs w:val="24"/>
              </w:rPr>
            </w:pPr>
          </w:p>
        </w:tc>
        <w:tc>
          <w:tcPr>
            <w:tcW w:w="3544"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升级权限</w:t>
            </w:r>
          </w:p>
        </w:tc>
      </w:tr>
    </w:tbl>
    <w:p w:rsidR="00687CDD" w:rsidRPr="00146B8C" w:rsidRDefault="00687CDD" w:rsidP="00687CDD">
      <w:pPr>
        <w:ind w:firstLine="480"/>
        <w:rPr>
          <w:rFonts w:ascii="宋体" w:hAnsi="宋体"/>
          <w:szCs w:val="24"/>
        </w:rPr>
      </w:pPr>
    </w:p>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身份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师昵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WMAI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邮箱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BIRTH</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Date</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生日</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IM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用户头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SEX</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性别</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CREATESCHOO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建校资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UGO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围棋段位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TEACH_CREDENTIAL</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水平证明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UDESCRIP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教学描述</w:t>
            </w:r>
          </w:p>
        </w:tc>
      </w:tr>
    </w:tbl>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学校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学校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PURPOS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办校宗旨</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创建教师ID</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N_</w:t>
            </w:r>
            <w:r w:rsidRPr="00146B8C">
              <w:rPr>
                <w:rFonts w:ascii="宋体" w:hAnsi="宋体"/>
                <w:szCs w:val="24"/>
              </w:rPr>
              <w:t>CREATECLASS</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是否有开设课堂资格</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pStyle w:val="4"/>
      </w:pPr>
      <w:r w:rsidRPr="00146B8C">
        <w:rPr>
          <w:rFonts w:hint="eastAsia"/>
        </w:rPr>
        <w:lastRenderedPageBreak/>
        <w:t>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4</w:t>
      </w:r>
      <w:r w:rsidRPr="00146B8C">
        <w:rPr>
          <w:rFonts w:ascii="宋体" w:hAnsi="宋体"/>
          <w:szCs w:val="24"/>
        </w:rPr>
        <w:t xml:space="preserve"> </w:t>
      </w:r>
      <w:r w:rsidRPr="00146B8C">
        <w:rPr>
          <w:rFonts w:ascii="宋体" w:hAnsi="宋体" w:hint="eastAsia"/>
          <w:szCs w:val="24"/>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BBREVIATION</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英文简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LOGO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BI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描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w:t>
            </w:r>
            <w:r w:rsidRPr="00146B8C">
              <w:rPr>
                <w:rFonts w:ascii="宋体" w:hAnsi="宋体" w:hint="eastAsia"/>
                <w:szCs w:val="24"/>
              </w:rPr>
              <w:t>IM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Tex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开课时间说明</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P</w:t>
            </w:r>
            <w:r w:rsidRPr="00146B8C">
              <w:rPr>
                <w:rFonts w:ascii="宋体" w:hAnsi="宋体" w:hint="eastAsia"/>
                <w:szCs w:val="24"/>
              </w:rPr>
              <w:t>RIC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价格</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RTMP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课堂推流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AMPUSID</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学校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5</w:t>
      </w:r>
      <w:r w:rsidRPr="00146B8C">
        <w:rPr>
          <w:rFonts w:ascii="宋体" w:hAnsi="宋体"/>
          <w:szCs w:val="24"/>
        </w:rPr>
        <w:t xml:space="preserve"> </w:t>
      </w:r>
      <w:r w:rsidRPr="00146B8C">
        <w:rPr>
          <w:rFonts w:ascii="宋体" w:hAnsi="宋体" w:hint="eastAsia"/>
          <w:szCs w:val="24"/>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417"/>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701"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417"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701"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课件或作业标识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701"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417"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701"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视频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6</w:t>
      </w:r>
      <w:r w:rsidRPr="00146B8C">
        <w:rPr>
          <w:rFonts w:ascii="宋体" w:hAnsi="宋体"/>
          <w:szCs w:val="24"/>
        </w:rPr>
        <w:t xml:space="preserve"> </w:t>
      </w:r>
      <w:r w:rsidRPr="00146B8C">
        <w:rPr>
          <w:rFonts w:ascii="宋体" w:hAnsi="宋体" w:hint="eastAsia"/>
          <w:szCs w:val="24"/>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标识</w:t>
            </w:r>
          </w:p>
        </w:tc>
      </w:tr>
      <w:tr w:rsidR="00687CDD" w:rsidRPr="00146B8C" w:rsidTr="00D54FC5">
        <w:trPr>
          <w:trHeight w:val="357"/>
          <w:jc w:val="center"/>
        </w:trPr>
        <w:tc>
          <w:tcPr>
            <w:tcW w:w="2127"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687CDD" w:rsidRPr="00146B8C" w:rsidRDefault="00687CDD" w:rsidP="00D54FC5">
            <w:pPr>
              <w:ind w:firstLine="480"/>
              <w:jc w:val="center"/>
              <w:rPr>
                <w:rFonts w:ascii="宋体" w:hAnsi="宋体"/>
                <w:szCs w:val="24"/>
              </w:rPr>
            </w:pPr>
          </w:p>
        </w:tc>
        <w:tc>
          <w:tcPr>
            <w:tcW w:w="3686" w:type="dxa"/>
            <w:tcBorders>
              <w:top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名称</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STAGE</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nt</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所属段位</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LOGO</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pStyle w:val="afc"/>
              <w:ind w:left="780" w:firstLineChars="0" w:firstLine="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图像地址</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ADDR</w:t>
            </w:r>
          </w:p>
        </w:tc>
        <w:tc>
          <w:tcPr>
            <w:tcW w:w="1559"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687CDD" w:rsidRPr="00146B8C" w:rsidRDefault="00687CDD" w:rsidP="00D54FC5">
            <w:pPr>
              <w:ind w:firstLine="480"/>
              <w:jc w:val="center"/>
              <w:rPr>
                <w:rFonts w:ascii="宋体" w:hAnsi="宋体"/>
                <w:szCs w:val="24"/>
              </w:rPr>
            </w:pPr>
          </w:p>
        </w:tc>
        <w:tc>
          <w:tcPr>
            <w:tcW w:w="3686"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视频文件地址</w:t>
            </w:r>
          </w:p>
        </w:tc>
      </w:tr>
    </w:tbl>
    <w:p w:rsidR="00687CDD" w:rsidRPr="00146B8C" w:rsidRDefault="00687CDD" w:rsidP="00687CDD">
      <w:pPr>
        <w:ind w:firstLine="480"/>
        <w:rPr>
          <w:rFonts w:ascii="宋体" w:hAnsi="宋体"/>
          <w:szCs w:val="24"/>
        </w:rPr>
      </w:pPr>
    </w:p>
    <w:p w:rsidR="00687CDD" w:rsidRPr="00146B8C" w:rsidRDefault="00687CDD" w:rsidP="00687CDD">
      <w:pPr>
        <w:ind w:firstLine="480"/>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ind w:firstLine="480"/>
        <w:jc w:val="center"/>
        <w:rPr>
          <w:rFonts w:ascii="宋体" w:hAnsi="宋体"/>
          <w:szCs w:val="24"/>
        </w:rPr>
      </w:pPr>
    </w:p>
    <w:p w:rsidR="00687CDD" w:rsidRDefault="00687CDD" w:rsidP="00687CDD">
      <w:pPr>
        <w:pStyle w:val="4"/>
      </w:pPr>
      <w:r w:rsidRPr="00146B8C">
        <w:rPr>
          <w:rFonts w:hint="eastAsia"/>
        </w:rPr>
        <w:lastRenderedPageBreak/>
        <w:t>学生</w:t>
      </w:r>
      <w:r w:rsidRPr="00146B8C">
        <w:rPr>
          <w:rFonts w:hint="eastAsia"/>
        </w:rPr>
        <w:t>-</w:t>
      </w:r>
      <w:r w:rsidRPr="00146B8C">
        <w:rPr>
          <w:rFonts w:hint="eastAsia"/>
        </w:rPr>
        <w:t>参与课堂信息表</w:t>
      </w:r>
    </w:p>
    <w:p w:rsidR="00687CDD" w:rsidRPr="00146B8C" w:rsidRDefault="00687CDD" w:rsidP="00687CDD">
      <w:pPr>
        <w:ind w:firstLine="480"/>
        <w:jc w:val="center"/>
        <w:rPr>
          <w:rFonts w:ascii="宋体" w:hAnsi="宋体"/>
          <w:szCs w:val="24"/>
        </w:rPr>
      </w:pPr>
      <w:r w:rsidRPr="00146B8C">
        <w:rPr>
          <w:rFonts w:ascii="宋体" w:hAnsi="宋体" w:hint="eastAsia"/>
          <w:szCs w:val="24"/>
        </w:rPr>
        <w:t>表4-7</w:t>
      </w:r>
      <w:r w:rsidRPr="00146B8C">
        <w:rPr>
          <w:rFonts w:ascii="宋体" w:hAnsi="宋体"/>
          <w:szCs w:val="24"/>
        </w:rPr>
        <w:t xml:space="preserve"> </w:t>
      </w:r>
      <w:r w:rsidRPr="00146B8C">
        <w:rPr>
          <w:rFonts w:ascii="宋体" w:hAnsi="宋体" w:hint="eastAsia"/>
          <w:szCs w:val="24"/>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STUDENT</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学生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ind w:firstLine="480"/>
        <w:rPr>
          <w:rFonts w:ascii="宋体" w:hAnsi="宋体"/>
          <w:szCs w:val="24"/>
        </w:rPr>
      </w:pPr>
    </w:p>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146B8C" w:rsidRDefault="00687CDD" w:rsidP="00687CDD">
      <w:pPr>
        <w:ind w:firstLine="480"/>
        <w:rPr>
          <w:rFonts w:ascii="宋体" w:hAnsi="宋体"/>
          <w:szCs w:val="24"/>
        </w:rPr>
      </w:pPr>
    </w:p>
    <w:p w:rsidR="00687CDD" w:rsidRPr="00146B8C" w:rsidRDefault="00687CDD" w:rsidP="00687CDD">
      <w:pPr>
        <w:ind w:firstLine="480"/>
        <w:jc w:val="center"/>
        <w:rPr>
          <w:rFonts w:ascii="宋体" w:hAnsi="宋体"/>
          <w:szCs w:val="24"/>
        </w:rPr>
      </w:pPr>
      <w:r w:rsidRPr="00146B8C">
        <w:rPr>
          <w:rFonts w:ascii="宋体" w:hAnsi="宋体" w:hint="eastAsia"/>
          <w:szCs w:val="24"/>
        </w:rPr>
        <w:t>表4-8</w:t>
      </w:r>
      <w:r w:rsidRPr="00146B8C">
        <w:rPr>
          <w:rFonts w:ascii="宋体" w:hAnsi="宋体"/>
          <w:szCs w:val="24"/>
        </w:rPr>
        <w:t xml:space="preserve"> </w:t>
      </w:r>
      <w:r w:rsidRPr="00146B8C">
        <w:rPr>
          <w:rFonts w:ascii="宋体" w:hAnsi="宋体" w:hint="eastAsia"/>
          <w:szCs w:val="24"/>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146B8C" w:rsidTr="00D54FC5">
        <w:trPr>
          <w:trHeight w:val="357"/>
          <w:jc w:val="center"/>
        </w:trPr>
        <w:tc>
          <w:tcPr>
            <w:tcW w:w="2127" w:type="dxa"/>
            <w:tcBorders>
              <w:top w:val="single" w:sz="18" w:space="0" w:color="auto"/>
              <w:bottom w:val="single" w:sz="8" w:space="0" w:color="auto"/>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含义</w:t>
            </w:r>
          </w:p>
        </w:tc>
      </w:tr>
      <w:tr w:rsidR="00687CDD" w:rsidRPr="00146B8C" w:rsidTr="00D54FC5">
        <w:trPr>
          <w:trHeight w:val="357"/>
          <w:jc w:val="center"/>
        </w:trPr>
        <w:tc>
          <w:tcPr>
            <w:tcW w:w="2127" w:type="dxa"/>
            <w:tcBorders>
              <w:top w:val="single" w:sz="8" w:space="0" w:color="auto"/>
              <w:bottom w:val="nil"/>
            </w:tcBorders>
            <w:vAlign w:val="center"/>
          </w:tcPr>
          <w:p w:rsidR="00687CDD" w:rsidRPr="00146B8C" w:rsidRDefault="00687CDD" w:rsidP="00D54FC5">
            <w:pPr>
              <w:ind w:firstLineChars="0" w:firstLine="0"/>
              <w:jc w:val="center"/>
              <w:rPr>
                <w:rFonts w:ascii="宋体" w:hAnsi="宋体"/>
                <w:szCs w:val="24"/>
              </w:rPr>
            </w:pPr>
            <w:r w:rsidRPr="00146B8C">
              <w:rPr>
                <w:rFonts w:ascii="宋体" w:hAnsi="宋体"/>
                <w:szCs w:val="24"/>
              </w:rPr>
              <w:t>TEACHER</w:t>
            </w:r>
            <w:r w:rsidRPr="00146B8C">
              <w:rPr>
                <w:rFonts w:ascii="宋体" w:hAnsi="宋体" w:hint="eastAsia"/>
                <w:szCs w:val="24"/>
              </w:rPr>
              <w:t>ID</w:t>
            </w:r>
          </w:p>
        </w:tc>
        <w:tc>
          <w:tcPr>
            <w:tcW w:w="1417" w:type="dxa"/>
            <w:tcBorders>
              <w:top w:val="single" w:sz="8" w:space="0" w:color="auto"/>
              <w:bottom w:val="nil"/>
            </w:tcBorders>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687CDD" w:rsidRPr="00146B8C" w:rsidRDefault="00687CDD" w:rsidP="00D54FC5">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教师标识</w:t>
            </w:r>
          </w:p>
        </w:tc>
      </w:tr>
      <w:tr w:rsidR="00687CDD" w:rsidRPr="00146B8C" w:rsidTr="00D54FC5">
        <w:trPr>
          <w:trHeight w:val="357"/>
          <w:jc w:val="center"/>
        </w:trPr>
        <w:tc>
          <w:tcPr>
            <w:tcW w:w="2127" w:type="dxa"/>
            <w:vAlign w:val="center"/>
          </w:tcPr>
          <w:p w:rsidR="00687CDD" w:rsidRPr="00146B8C" w:rsidRDefault="00687CDD" w:rsidP="00D54FC5">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687CDD" w:rsidRPr="00146B8C" w:rsidRDefault="00687CDD" w:rsidP="00D54FC5">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687CDD" w:rsidRPr="00146B8C" w:rsidRDefault="00687CDD" w:rsidP="00D54FC5">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687CDD" w:rsidRPr="00146B8C" w:rsidRDefault="00687CDD" w:rsidP="00D54FC5">
            <w:pPr>
              <w:ind w:firstLine="480"/>
              <w:jc w:val="center"/>
              <w:rPr>
                <w:rFonts w:ascii="宋体" w:hAnsi="宋体"/>
                <w:szCs w:val="24"/>
              </w:rPr>
            </w:pPr>
            <w:r w:rsidRPr="00146B8C">
              <w:rPr>
                <w:rFonts w:ascii="宋体" w:hAnsi="宋体" w:hint="eastAsia"/>
                <w:szCs w:val="24"/>
              </w:rPr>
              <w:t>所属课程ID</w:t>
            </w:r>
          </w:p>
        </w:tc>
      </w:tr>
    </w:tbl>
    <w:p w:rsidR="00687CDD" w:rsidRPr="00146B8C" w:rsidRDefault="00687CDD" w:rsidP="00687CDD">
      <w:pPr>
        <w:ind w:firstLine="480"/>
        <w:jc w:val="center"/>
      </w:pPr>
    </w:p>
    <w:p w:rsidR="00687CDD" w:rsidRPr="00635A34" w:rsidRDefault="00687CDD" w:rsidP="00687CDD">
      <w:pPr>
        <w:ind w:firstLine="480"/>
      </w:pPr>
    </w:p>
    <w:p w:rsidR="00687CDD" w:rsidRDefault="00687CDD" w:rsidP="00687CDD">
      <w:pPr>
        <w:pStyle w:val="2"/>
        <w:ind w:firstLine="640"/>
      </w:pPr>
      <w:bookmarkStart w:id="161" w:name="_Toc370894926"/>
      <w:bookmarkStart w:id="162" w:name="_Toc508962159"/>
      <w:r>
        <w:rPr>
          <w:rFonts w:hint="eastAsia"/>
        </w:rPr>
        <w:t>本章小结</w:t>
      </w:r>
      <w:bookmarkEnd w:id="161"/>
      <w:bookmarkEnd w:id="162"/>
    </w:p>
    <w:p w:rsidR="00687CDD" w:rsidRPr="00146B8C" w:rsidRDefault="00687CDD" w:rsidP="00687CDD">
      <w:pPr>
        <w:ind w:firstLineChars="0" w:firstLine="480"/>
        <w:sectPr w:rsidR="00687CDD" w:rsidRPr="00146B8C"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本章对围棋在线教育系统进行了详细设计，包括：整体架构设计、功能模块层次化设计、对四个模块的详细设计以及数据库设计。这一章的详细设计将作为系统实现的输入，指导系统实现的完成。</w:t>
      </w:r>
    </w:p>
    <w:p w:rsidR="00687CDD" w:rsidRDefault="00790666" w:rsidP="00687CDD">
      <w:pPr>
        <w:pStyle w:val="1"/>
        <w:spacing w:before="480" w:after="240"/>
        <w:ind w:firstLine="883"/>
      </w:pPr>
      <w:bookmarkStart w:id="163" w:name="_Toc370894927"/>
      <w:bookmarkStart w:id="164" w:name="_Toc508962160"/>
      <w:r>
        <w:rPr>
          <w:rFonts w:hint="eastAsia"/>
        </w:rPr>
        <w:lastRenderedPageBreak/>
        <w:t>围棋教学系统</w:t>
      </w:r>
      <w:r w:rsidR="00687CDD">
        <w:rPr>
          <w:rFonts w:hint="eastAsia"/>
        </w:rPr>
        <w:t>的实现与测试</w:t>
      </w:r>
      <w:bookmarkEnd w:id="163"/>
      <w:bookmarkEnd w:id="164"/>
    </w:p>
    <w:p w:rsidR="00687CDD" w:rsidRDefault="00D62B3D" w:rsidP="00687CDD">
      <w:pPr>
        <w:ind w:firstLineChars="182" w:firstLine="437"/>
      </w:pPr>
      <w:r>
        <w:rPr>
          <w:rFonts w:hint="eastAsia"/>
        </w:rPr>
        <w:t>在上一章进行系统的整体软件结构设计和各功能模块的详细设计后，本章将着重于</w:t>
      </w:r>
      <w:r w:rsidR="00790666">
        <w:rPr>
          <w:rFonts w:hint="eastAsia"/>
        </w:rPr>
        <w:t>围棋教学系统</w:t>
      </w:r>
      <w:r>
        <w:rPr>
          <w:rFonts w:hint="eastAsia"/>
        </w:rPr>
        <w:t>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65" w:name="_Toc370894928"/>
      <w:bookmarkStart w:id="166" w:name="_Toc508962161"/>
      <w:r>
        <w:rPr>
          <w:rFonts w:hint="eastAsia"/>
        </w:rPr>
        <w:t>系统开发环境简介</w:t>
      </w:r>
      <w:bookmarkEnd w:id="165"/>
      <w:bookmarkEnd w:id="166"/>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790666" w:rsidP="009C5941">
      <w:pPr>
        <w:pStyle w:val="2"/>
      </w:pPr>
      <w:bookmarkStart w:id="167" w:name="_Toc370894929"/>
      <w:bookmarkStart w:id="168" w:name="_Toc508962162"/>
      <w:r>
        <w:rPr>
          <w:rFonts w:hint="eastAsia"/>
        </w:rPr>
        <w:t>围棋教学系统</w:t>
      </w:r>
      <w:r w:rsidR="00687CDD">
        <w:rPr>
          <w:rFonts w:hint="eastAsia"/>
        </w:rPr>
        <w:t>的实现</w:t>
      </w:r>
      <w:bookmarkEnd w:id="167"/>
      <w:bookmarkEnd w:id="168"/>
    </w:p>
    <w:p w:rsidR="00E27302" w:rsidRDefault="006574BB" w:rsidP="00E27302">
      <w:pPr>
        <w:ind w:firstLine="480"/>
      </w:pPr>
      <w:r>
        <w:rPr>
          <w:rFonts w:hint="eastAsia"/>
        </w:rPr>
        <w:t>在上一节说明了系统的物理环境和软件的开发环境之后，本节将着重说明</w:t>
      </w:r>
      <w:r w:rsidR="00790666">
        <w:rPr>
          <w:rFonts w:hint="eastAsia"/>
        </w:rPr>
        <w:t>围棋教学系统</w:t>
      </w:r>
      <w:r>
        <w:rPr>
          <w:rFonts w:hint="eastAsia"/>
        </w:rPr>
        <w:t>的实现。</w:t>
      </w:r>
      <w:r w:rsidR="007B2976">
        <w:rPr>
          <w:rFonts w:hint="eastAsia"/>
        </w:rPr>
        <w:t>系统的实现主要通过对</w:t>
      </w:r>
      <w:r w:rsidR="00790666">
        <w:rPr>
          <w:rFonts w:hint="eastAsia"/>
        </w:rPr>
        <w:t>围棋教学系统</w:t>
      </w:r>
      <w:r>
        <w:rPr>
          <w:rFonts w:hint="eastAsia"/>
        </w:rPr>
        <w:t>后端服务器的基本配置和</w:t>
      </w:r>
      <w:r w:rsidR="007B2976">
        <w:rPr>
          <w:rFonts w:hint="eastAsia"/>
        </w:rPr>
        <w:t>各功能模块的代码实现类来具体说明。</w:t>
      </w:r>
    </w:p>
    <w:p w:rsidR="00687CDD" w:rsidRDefault="00DC435F" w:rsidP="00E27302">
      <w:pPr>
        <w:pStyle w:val="3"/>
      </w:pPr>
      <w:bookmarkStart w:id="169" w:name="_Toc508962163"/>
      <w:r>
        <w:rPr>
          <w:rFonts w:hint="eastAsia"/>
        </w:rPr>
        <w:t>后端服务器</w:t>
      </w:r>
      <w:r w:rsidR="00687CDD">
        <w:rPr>
          <w:rFonts w:hint="eastAsia"/>
        </w:rPr>
        <w:t>配置</w:t>
      </w:r>
      <w:bookmarkEnd w:id="169"/>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790666">
        <w:rPr>
          <w:rFonts w:hint="eastAsia"/>
        </w:rPr>
        <w:t>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343E0F">
        <w:rPr>
          <w:rFonts w:hint="eastAsia"/>
        </w:rPr>
        <w:t>的配置如下</w:t>
      </w:r>
    </w:p>
    <w:p w:rsidR="00343E0F" w:rsidRDefault="00343E0F" w:rsidP="00343E0F">
      <w:pPr>
        <w:ind w:firstLine="480"/>
      </w:pPr>
      <w:r>
        <w:t>rtmp {</w:t>
      </w:r>
    </w:p>
    <w:p w:rsidR="00343E0F" w:rsidRDefault="00343E0F" w:rsidP="00343E0F">
      <w:pPr>
        <w:ind w:firstLine="480"/>
      </w:pPr>
      <w:r>
        <w:rPr>
          <w:rFonts w:hint="eastAsia"/>
        </w:rPr>
        <w:t xml:space="preserve">    #rtmp </w:t>
      </w:r>
      <w:r>
        <w:rPr>
          <w:rFonts w:hint="eastAsia"/>
        </w:rPr>
        <w:t>流媒体服务器</w:t>
      </w:r>
    </w:p>
    <w:p w:rsidR="00343E0F" w:rsidRDefault="00343E0F" w:rsidP="00343E0F">
      <w:pPr>
        <w:ind w:firstLine="480"/>
      </w:pPr>
      <w:r>
        <w:t xml:space="preserve">    server {</w:t>
      </w:r>
    </w:p>
    <w:p w:rsidR="00343E0F" w:rsidRDefault="00343E0F" w:rsidP="00343E0F">
      <w:pPr>
        <w:ind w:firstLine="480"/>
      </w:pPr>
      <w:r>
        <w:rPr>
          <w:rFonts w:hint="eastAsia"/>
        </w:rPr>
        <w:t xml:space="preserve">            #rtmp</w:t>
      </w:r>
      <w:r>
        <w:rPr>
          <w:rFonts w:hint="eastAsia"/>
        </w:rPr>
        <w:t>服务端口</w:t>
      </w:r>
    </w:p>
    <w:p w:rsidR="00343E0F" w:rsidRDefault="00343E0F" w:rsidP="00343E0F">
      <w:pPr>
        <w:ind w:firstLine="480"/>
      </w:pPr>
      <w:r>
        <w:t xml:space="preserve">            listen 1935;   </w:t>
      </w:r>
    </w:p>
    <w:p w:rsidR="00343E0F" w:rsidRDefault="00343E0F" w:rsidP="00343E0F">
      <w:pPr>
        <w:ind w:firstLine="480"/>
      </w:pPr>
      <w:r>
        <w:t xml:space="preserve">            chunk_size 4096;</w:t>
      </w:r>
    </w:p>
    <w:p w:rsidR="00343E0F" w:rsidRDefault="00343E0F" w:rsidP="00343E0F">
      <w:pPr>
        <w:ind w:left="1680" w:firstLineChars="0" w:firstLine="0"/>
        <w:jc w:val="left"/>
      </w:pPr>
      <w:r>
        <w:rPr>
          <w:rFonts w:hint="eastAsia"/>
        </w:rPr>
        <w:t>#</w:t>
      </w:r>
      <w:r>
        <w:rPr>
          <w:rFonts w:hint="eastAsia"/>
        </w:rPr>
        <w:t>推拉流地址，例如：</w:t>
      </w:r>
      <w:r>
        <w:rPr>
          <w:rFonts w:hint="eastAsia"/>
        </w:rPr>
        <w:t>#rtmp://192.168.15.12:1935/live/{school_name}/{classname}</w:t>
      </w:r>
    </w:p>
    <w:p w:rsidR="00343E0F" w:rsidRDefault="00343E0F" w:rsidP="00343E0F">
      <w:pPr>
        <w:ind w:firstLine="480"/>
      </w:pPr>
      <w:r>
        <w:t xml:space="preserve">            application live {</w:t>
      </w:r>
    </w:p>
    <w:p w:rsidR="00343E0F" w:rsidRDefault="00343E0F" w:rsidP="00343E0F">
      <w:pPr>
        <w:ind w:firstLine="480"/>
      </w:pPr>
      <w:r>
        <w:t xml:space="preserve">                    live on;</w:t>
      </w:r>
    </w:p>
    <w:p w:rsidR="00343E0F" w:rsidRDefault="00343E0F" w:rsidP="00343E0F">
      <w:pPr>
        <w:ind w:firstLine="480"/>
      </w:pPr>
      <w:r>
        <w:t xml:space="preserve">                    record all;</w:t>
      </w:r>
    </w:p>
    <w:p w:rsidR="00343E0F" w:rsidRDefault="00343E0F" w:rsidP="00343E0F">
      <w:pPr>
        <w:ind w:firstLine="480"/>
      </w:pPr>
      <w:r>
        <w:t xml:space="preserve">                    record_path /tmp/liv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协议的直播配置</w:t>
      </w:r>
    </w:p>
    <w:p w:rsidR="00343E0F" w:rsidRDefault="00343E0F" w:rsidP="00343E0F">
      <w:pPr>
        <w:ind w:firstLine="480"/>
      </w:pPr>
      <w:r>
        <w:t xml:space="preserve">            application hls {</w:t>
      </w:r>
    </w:p>
    <w:p w:rsidR="00343E0F" w:rsidRDefault="00343E0F" w:rsidP="00343E0F">
      <w:pPr>
        <w:ind w:firstLine="480"/>
      </w:pPr>
      <w:r>
        <w:t xml:space="preserve">                    live on;</w:t>
      </w:r>
    </w:p>
    <w:p w:rsidR="00343E0F" w:rsidRDefault="00343E0F" w:rsidP="00343E0F">
      <w:pPr>
        <w:ind w:firstLine="480"/>
      </w:pPr>
      <w:r>
        <w:t xml:space="preserve">                    hls on;</w:t>
      </w:r>
    </w:p>
    <w:p w:rsidR="00343E0F" w:rsidRDefault="00343E0F" w:rsidP="00343E0F">
      <w:pPr>
        <w:ind w:firstLine="480"/>
      </w:pPr>
      <w:r>
        <w:rPr>
          <w:rFonts w:hint="eastAsia"/>
        </w:rPr>
        <w:t xml:space="preserve">                    #</w:t>
      </w:r>
      <w:r>
        <w:rPr>
          <w:rFonts w:hint="eastAsia"/>
        </w:rPr>
        <w:t>存储直播视频</w:t>
      </w:r>
    </w:p>
    <w:p w:rsidR="00343E0F" w:rsidRDefault="00343E0F" w:rsidP="00343E0F">
      <w:pPr>
        <w:ind w:firstLine="480"/>
      </w:pPr>
      <w:r>
        <w:t xml:space="preserve">                    hls_path /tmp/hls;  </w:t>
      </w:r>
    </w:p>
    <w:p w:rsidR="00343E0F" w:rsidRDefault="00343E0F" w:rsidP="00343E0F">
      <w:pPr>
        <w:ind w:firstLine="480"/>
      </w:pPr>
      <w:r>
        <w:tab/>
      </w:r>
      <w:r>
        <w:tab/>
      </w:r>
      <w:r>
        <w:tab/>
      </w:r>
      <w:r>
        <w:tab/>
      </w:r>
      <w:r>
        <w:tab/>
        <w:t>hls_nested on;</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直接播放的本地视频地址</w:t>
      </w:r>
    </w:p>
    <w:p w:rsidR="00343E0F" w:rsidRDefault="00343E0F" w:rsidP="00343E0F">
      <w:pPr>
        <w:ind w:firstLine="480"/>
      </w:pPr>
      <w:r>
        <w:t xml:space="preserve">            application play {</w:t>
      </w:r>
    </w:p>
    <w:p w:rsidR="00343E0F" w:rsidRDefault="00343E0F" w:rsidP="00343E0F">
      <w:pPr>
        <w:ind w:firstLine="480"/>
      </w:pPr>
      <w:r>
        <w:t xml:space="preserve">                    play /home/loading_21th/LearningGo/videos;</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r>
        <w:t>}</w:t>
      </w:r>
    </w:p>
    <w:p w:rsidR="00343E0F" w:rsidRDefault="00343E0F" w:rsidP="00343E0F">
      <w:pPr>
        <w:ind w:firstLine="480"/>
      </w:pPr>
    </w:p>
    <w:p w:rsidR="00343E0F" w:rsidRDefault="00343E0F" w:rsidP="00343E0F">
      <w:pPr>
        <w:ind w:firstLine="480"/>
      </w:pPr>
      <w:r>
        <w:t>http {</w:t>
      </w:r>
    </w:p>
    <w:p w:rsidR="00343E0F" w:rsidRDefault="00343E0F" w:rsidP="00343E0F">
      <w:pPr>
        <w:ind w:firstLine="480"/>
      </w:pPr>
      <w:r>
        <w:t xml:space="preserve">    include       mime.types;</w:t>
      </w:r>
    </w:p>
    <w:p w:rsidR="00343E0F" w:rsidRDefault="00343E0F" w:rsidP="00343E0F">
      <w:pPr>
        <w:ind w:firstLine="480"/>
      </w:pPr>
      <w:r>
        <w:t xml:space="preserve">    default_type  application/octet-stream;</w:t>
      </w:r>
    </w:p>
    <w:p w:rsidR="00343E0F" w:rsidRDefault="00343E0F" w:rsidP="00343E0F">
      <w:pPr>
        <w:ind w:firstLine="480"/>
      </w:pPr>
      <w:r>
        <w:rPr>
          <w:rFonts w:hint="eastAsia"/>
        </w:rPr>
        <w:t xml:space="preserve">    #hls server</w:t>
      </w:r>
      <w:r>
        <w:rPr>
          <w:rFonts w:hint="eastAsia"/>
        </w:rPr>
        <w:t>配置</w:t>
      </w: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直播流监听端口</w:t>
      </w:r>
    </w:p>
    <w:p w:rsidR="00343E0F" w:rsidRDefault="00343E0F" w:rsidP="00343E0F">
      <w:pPr>
        <w:ind w:firstLine="480"/>
      </w:pPr>
      <w:r>
        <w:t xml:space="preserve">        listen 8081;</w:t>
      </w:r>
    </w:p>
    <w:p w:rsidR="00343E0F" w:rsidRDefault="00343E0F" w:rsidP="00343E0F">
      <w:pPr>
        <w:ind w:firstLine="480"/>
      </w:pPr>
      <w:r>
        <w:t xml:space="preserve">        location /hls {</w:t>
      </w:r>
    </w:p>
    <w:p w:rsidR="00343E0F" w:rsidRDefault="00343E0F" w:rsidP="00343E0F">
      <w:pPr>
        <w:ind w:firstLine="480"/>
      </w:pPr>
      <w:r>
        <w:t xml:space="preserve">            types {</w:t>
      </w:r>
    </w:p>
    <w:p w:rsidR="00343E0F" w:rsidRDefault="00343E0F" w:rsidP="00343E0F">
      <w:pPr>
        <w:ind w:firstLine="480"/>
      </w:pPr>
      <w:r>
        <w:t xml:space="preserve">                application/vnd.apple.mpegurl m3u8;</w:t>
      </w:r>
    </w:p>
    <w:p w:rsidR="00343E0F" w:rsidRDefault="00343E0F" w:rsidP="00343E0F">
      <w:pPr>
        <w:ind w:firstLine="480"/>
      </w:pPr>
      <w:r>
        <w:lastRenderedPageBreak/>
        <w:t xml:space="preserve">            }</w:t>
      </w:r>
    </w:p>
    <w:p w:rsidR="00343E0F" w:rsidRDefault="00343E0F" w:rsidP="00343E0F">
      <w:pPr>
        <w:ind w:firstLine="480"/>
      </w:pPr>
      <w:r>
        <w:t xml:space="preserve">            root /tmp;</w:t>
      </w:r>
    </w:p>
    <w:p w:rsidR="00343E0F" w:rsidRDefault="00343E0F" w:rsidP="00343E0F">
      <w:pPr>
        <w:ind w:firstLine="480"/>
      </w:pPr>
      <w:r>
        <w:t xml:space="preserve">            add_header Cache-Control no-cach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直播地址</w:t>
      </w:r>
    </w:p>
    <w:p w:rsidR="00343E0F" w:rsidRDefault="00343E0F" w:rsidP="00343E0F">
      <w:pPr>
        <w:ind w:firstLine="480"/>
      </w:pPr>
      <w:r>
        <w:t xml:space="preserve">        location /live {</w:t>
      </w:r>
    </w:p>
    <w:p w:rsidR="00343E0F" w:rsidRDefault="00343E0F" w:rsidP="00343E0F">
      <w:pPr>
        <w:ind w:firstLine="480"/>
      </w:pPr>
      <w:r>
        <w:t xml:space="preserve">            alias   /home/loading_21th/LearningGo/golearnApp;</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推流拉流状态展示</w:t>
      </w:r>
    </w:p>
    <w:p w:rsidR="00343E0F" w:rsidRDefault="00343E0F" w:rsidP="00343E0F">
      <w:pPr>
        <w:ind w:firstLine="480"/>
      </w:pPr>
      <w:r>
        <w:t xml:space="preserve">        location /stat {                                                    </w:t>
      </w:r>
    </w:p>
    <w:p w:rsidR="00343E0F" w:rsidRDefault="00343E0F" w:rsidP="00343E0F">
      <w:pPr>
        <w:ind w:firstLine="480"/>
      </w:pPr>
      <w:r>
        <w:t xml:space="preserve">             rtmp_stat all;</w:t>
      </w:r>
    </w:p>
    <w:p w:rsidR="00343E0F" w:rsidRDefault="00343E0F" w:rsidP="00343E0F">
      <w:pPr>
        <w:ind w:firstLine="480"/>
      </w:pPr>
      <w:r>
        <w:t xml:space="preserve">             rtmp_stat_stylesheet stat.xsl;</w:t>
      </w:r>
    </w:p>
    <w:p w:rsidR="00343E0F" w:rsidRDefault="00343E0F" w:rsidP="00343E0F">
      <w:pPr>
        <w:ind w:firstLine="480"/>
      </w:pPr>
      <w:r>
        <w:t xml:space="preserve">         }</w:t>
      </w:r>
    </w:p>
    <w:p w:rsidR="00343E0F" w:rsidRDefault="00343E0F" w:rsidP="00343E0F">
      <w:pPr>
        <w:ind w:firstLine="480"/>
      </w:pPr>
      <w:r>
        <w:t xml:space="preserve">         location /stat.xsl {</w:t>
      </w:r>
    </w:p>
    <w:p w:rsidR="00343E0F" w:rsidRDefault="00343E0F" w:rsidP="00343E0F">
      <w:pPr>
        <w:ind w:firstLine="480"/>
      </w:pPr>
      <w:r>
        <w:t xml:space="preserve">             root /home/loading_21th/www;</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流媒体控制</w:t>
      </w:r>
    </w:p>
    <w:p w:rsidR="00343E0F" w:rsidRDefault="00343E0F" w:rsidP="00343E0F">
      <w:pPr>
        <w:ind w:firstLine="480"/>
      </w:pPr>
      <w:r>
        <w:t xml:space="preserve">         location /control {</w:t>
      </w:r>
    </w:p>
    <w:p w:rsidR="00343E0F" w:rsidRDefault="00343E0F" w:rsidP="00343E0F">
      <w:pPr>
        <w:ind w:firstLine="480"/>
      </w:pPr>
      <w:r>
        <w:t xml:space="preserve">             rtmp_control all;</w:t>
      </w:r>
    </w:p>
    <w:p w:rsidR="00343E0F" w:rsidRDefault="00343E0F" w:rsidP="00343E0F">
      <w:pPr>
        <w:ind w:firstLine="480"/>
      </w:pPr>
      <w:r>
        <w:t xml:space="preserve">         }</w:t>
      </w:r>
    </w:p>
    <w:p w:rsidR="00343E0F" w:rsidRDefault="00343E0F" w:rsidP="00343E0F">
      <w:pPr>
        <w:ind w:firstLine="480"/>
      </w:pPr>
      <w:r>
        <w:t xml:space="preserve">        location / {</w:t>
      </w:r>
    </w:p>
    <w:p w:rsidR="00343E0F" w:rsidRDefault="00343E0F" w:rsidP="00343E0F">
      <w:pPr>
        <w:ind w:firstLine="480"/>
      </w:pPr>
      <w:r>
        <w:t xml:space="preserve">            alias   /home/loading_21th/www/;</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业务逻辑服务器反向代理配置</w:t>
      </w:r>
    </w:p>
    <w:p w:rsidR="00343E0F" w:rsidRDefault="00343E0F" w:rsidP="00343E0F">
      <w:pPr>
        <w:ind w:firstLine="480"/>
      </w:pPr>
      <w:r>
        <w:t xml:space="preserve">        listen       8080;</w:t>
      </w:r>
    </w:p>
    <w:p w:rsidR="00343E0F" w:rsidRDefault="00343E0F" w:rsidP="00343E0F">
      <w:pPr>
        <w:ind w:firstLine="480"/>
      </w:pPr>
      <w:r>
        <w:t xml:space="preserve">        error_page   500 502 503 504  /50x.html;</w:t>
      </w:r>
    </w:p>
    <w:p w:rsidR="00343E0F" w:rsidRDefault="00343E0F" w:rsidP="00343E0F">
      <w:pPr>
        <w:ind w:firstLine="480"/>
      </w:pPr>
      <w:r>
        <w:t xml:space="preserve">        location = /50x.html {</w:t>
      </w:r>
    </w:p>
    <w:p w:rsidR="00343E0F" w:rsidRDefault="00343E0F" w:rsidP="00343E0F">
      <w:pPr>
        <w:ind w:firstLine="480"/>
      </w:pPr>
      <w:r>
        <w:t xml:space="preserve">            root   html;</w:t>
      </w:r>
    </w:p>
    <w:p w:rsidR="00343E0F" w:rsidRDefault="00343E0F" w:rsidP="00343E0F">
      <w:pPr>
        <w:ind w:firstLine="480"/>
      </w:pPr>
      <w:r>
        <w:t xml:space="preserve">        }</w:t>
      </w:r>
    </w:p>
    <w:p w:rsidR="00343E0F" w:rsidRDefault="00343E0F" w:rsidP="00343E0F">
      <w:pPr>
        <w:ind w:firstLine="480"/>
      </w:pPr>
      <w:r>
        <w:t xml:space="preserve">        location /LearingGo {</w:t>
      </w:r>
    </w:p>
    <w:p w:rsidR="00343E0F" w:rsidRDefault="00343E0F" w:rsidP="00343E0F">
      <w:pPr>
        <w:ind w:firstLine="480"/>
      </w:pPr>
      <w:r>
        <w:rPr>
          <w:rFonts w:hint="eastAsia"/>
        </w:rPr>
        <w:t xml:space="preserve">            #</w:t>
      </w:r>
      <w:r>
        <w:rPr>
          <w:rFonts w:hint="eastAsia"/>
        </w:rPr>
        <w:t>转发到</w:t>
      </w:r>
      <w:r>
        <w:rPr>
          <w:rFonts w:hint="eastAsia"/>
        </w:rPr>
        <w:t>uWSGI</w:t>
      </w:r>
      <w:r>
        <w:rPr>
          <w:rFonts w:hint="eastAsia"/>
        </w:rPr>
        <w:t>服务器</w:t>
      </w:r>
    </w:p>
    <w:p w:rsidR="00343E0F" w:rsidRDefault="00343E0F" w:rsidP="00343E0F">
      <w:pPr>
        <w:ind w:firstLine="480"/>
      </w:pPr>
      <w:r>
        <w:t xml:space="preserve">            include uwsgi_params;</w:t>
      </w:r>
    </w:p>
    <w:p w:rsidR="00343E0F" w:rsidRDefault="00343E0F" w:rsidP="00343E0F">
      <w:pPr>
        <w:ind w:firstLine="480"/>
      </w:pPr>
      <w:r>
        <w:rPr>
          <w:rFonts w:hint="eastAsia"/>
        </w:rPr>
        <w:t xml:space="preserve">            uwsgi_pass 192.168.15.12:9000;  #python_uwsgi</w:t>
      </w:r>
      <w:r>
        <w:rPr>
          <w:rFonts w:hint="eastAsia"/>
        </w:rPr>
        <w:t>服务器</w:t>
      </w:r>
      <w:r>
        <w:rPr>
          <w:rFonts w:hint="eastAsia"/>
        </w:rPr>
        <w:t>ip:port</w:t>
      </w:r>
    </w:p>
    <w:p w:rsidR="00343E0F" w:rsidRDefault="00343E0F" w:rsidP="00343E0F">
      <w:pPr>
        <w:ind w:firstLine="480"/>
      </w:pPr>
      <w:r>
        <w:t xml:space="preserve">        }</w:t>
      </w:r>
    </w:p>
    <w:p w:rsidR="00343E0F" w:rsidRDefault="00343E0F" w:rsidP="00343E0F">
      <w:pPr>
        <w:ind w:firstLine="480"/>
      </w:pPr>
      <w:r>
        <w:t xml:space="preserve">        location /static {</w:t>
      </w:r>
    </w:p>
    <w:p w:rsidR="00343E0F" w:rsidRDefault="00343E0F" w:rsidP="00343E0F">
      <w:pPr>
        <w:ind w:firstLine="480"/>
      </w:pPr>
      <w:r>
        <w:lastRenderedPageBreak/>
        <w:t xml:space="preserve">            alias /home/loading_21th/LearningGo/static/;</w:t>
      </w:r>
    </w:p>
    <w:p w:rsidR="00343E0F" w:rsidRDefault="00343E0F" w:rsidP="00343E0F">
      <w:pPr>
        <w:ind w:firstLine="480"/>
      </w:pPr>
      <w:r>
        <w:t xml:space="preserve">        }</w:t>
      </w:r>
    </w:p>
    <w:p w:rsidR="00343E0F" w:rsidRDefault="00343E0F" w:rsidP="00343E0F">
      <w:pPr>
        <w:ind w:firstLine="480"/>
      </w:pPr>
      <w:r>
        <w:t xml:space="preserve">        location /favicon.ico {</w:t>
      </w:r>
    </w:p>
    <w:p w:rsidR="00343E0F" w:rsidRDefault="00343E0F" w:rsidP="00343E0F">
      <w:pPr>
        <w:ind w:firstLine="480"/>
      </w:pPr>
      <w:r>
        <w:t xml:space="preserve">            root /home/loading_21th/LearningGo/static/favicon.ico;</w:t>
      </w:r>
    </w:p>
    <w:p w:rsidR="00343E0F" w:rsidRDefault="00343E0F" w:rsidP="00343E0F">
      <w:pPr>
        <w:ind w:firstLine="480"/>
      </w:pPr>
      <w:r>
        <w:t xml:space="preserve">        }</w:t>
      </w:r>
    </w:p>
    <w:p w:rsidR="00343E0F" w:rsidRDefault="00343E0F" w:rsidP="00343E0F">
      <w:pPr>
        <w:ind w:firstLine="480"/>
      </w:pPr>
      <w:r>
        <w:t xml:space="preserve">    }</w:t>
      </w:r>
    </w:p>
    <w:p w:rsidR="00DC1370" w:rsidRDefault="00343E0F" w:rsidP="00343E0F">
      <w:pPr>
        <w:ind w:firstLine="480"/>
      </w:pPr>
      <w: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w:t>
      </w:r>
      <w:r w:rsidR="00790666">
        <w:rPr>
          <w:rFonts w:hint="eastAsia"/>
          <w:snapToGrid w:val="0"/>
        </w:rPr>
        <w:t>围棋教学系统</w:t>
      </w:r>
      <w:r w:rsidRPr="00EA29C6">
        <w:rPr>
          <w:rFonts w:hint="eastAsia"/>
          <w:snapToGrid w:val="0"/>
        </w:rPr>
        <w:t>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p>
    <w:p w:rsidR="00DC574C" w:rsidRDefault="00DC574C" w:rsidP="00DC574C">
      <w:pPr>
        <w:ind w:firstLine="480"/>
      </w:pPr>
      <w:r>
        <w:t>url(r’^LearingGo/login.html’,LoginView.LoginView.as_view())</w:t>
      </w:r>
    </w:p>
    <w:p w:rsidR="00DC574C" w:rsidRDefault="00DC574C" w:rsidP="00DC574C">
      <w:pPr>
        <w:ind w:firstLine="480"/>
      </w:pPr>
      <w:r>
        <w:t>url(r’^LearingGo/index.html’,IndexView.IndexView.as_view())</w:t>
      </w:r>
    </w:p>
    <w:p w:rsidR="00DC574C" w:rsidRDefault="00DC574C" w:rsidP="00DC574C">
      <w:pPr>
        <w:ind w:firstLine="480"/>
      </w:pPr>
      <w:r>
        <w:t>url(r’^LearingGo/index/videos/(?P&lt;stage&gt;\d+)’,FindVideosView.FindVideosView.as_view())</w:t>
      </w:r>
    </w:p>
    <w:p w:rsidR="00DC574C" w:rsidRDefault="00DC574C" w:rsidP="00DC574C">
      <w:pPr>
        <w:ind w:firstLine="480"/>
      </w:pPr>
      <w:r>
        <w:t>url(r’^LearingGo/index/campuses/(?P&lt;stage&gt;\d+)’,FindCampusesView.FindCampusesView.as_view())</w:t>
      </w:r>
    </w:p>
    <w:p w:rsidR="00DC574C" w:rsidRDefault="00DC574C" w:rsidP="00DC574C">
      <w:pPr>
        <w:ind w:firstLine="480"/>
      </w:pPr>
      <w:r>
        <w:t>url(r’^LearingGo/campus/(?P&lt;campus_name&gt;.*)’,CampusView.CampusView.as_view())</w:t>
      </w:r>
    </w:p>
    <w:p w:rsidR="00DC574C" w:rsidRDefault="00DC574C" w:rsidP="00DC574C">
      <w:pPr>
        <w:ind w:firstLine="480"/>
      </w:pPr>
      <w:r>
        <w:t>url(r’^LearingGo/campus/buyclass/(?P&lt;campus_name&gt;.*)/(?P&lt;class_name&gt;)/’,BuyClassView.BuyClassView.as_view())</w:t>
      </w:r>
    </w:p>
    <w:p w:rsidR="00DC574C" w:rsidRDefault="00DC574C" w:rsidP="00DC574C">
      <w:pPr>
        <w:ind w:firstLine="480"/>
      </w:pPr>
      <w:r>
        <w:t>url(r’^LearingGo/hlsroom/(?P&lt;campus_name&gt;.*)/(?P&lt;class_name&gt;)/’,HlsRoomView.HlsRoomView.as_view())</w:t>
      </w:r>
    </w:p>
    <w:p w:rsidR="00DC574C" w:rsidRDefault="00DC574C" w:rsidP="00DC574C">
      <w:pPr>
        <w:ind w:firstLine="480"/>
      </w:pPr>
      <w:r>
        <w:lastRenderedPageBreak/>
        <w:t>url(r’^LearingGo/hlsroom/homework_upload/(?P&lt;campus_name&gt;.*)/(?P&lt;class_name&gt;)/’,HomeworkUpView.HomeworkUpView.as_view())</w:t>
      </w:r>
    </w:p>
    <w:p w:rsidR="00DC574C" w:rsidRDefault="00DC574C" w:rsidP="00DC574C">
      <w:pPr>
        <w:ind w:firstLine="480"/>
      </w:pPr>
      <w:r>
        <w:t>url(r’^LearingGo/hlsroom/courseware_download/(?P&lt;campus_name&gt;.*)/(?P&lt;class_name&gt;)/’,CoursewareDownView.CoursewareDownView.as_view())</w:t>
      </w:r>
    </w:p>
    <w:p w:rsidR="00DC574C" w:rsidRDefault="00DC574C" w:rsidP="00DC574C">
      <w:pPr>
        <w:ind w:firstLine="480"/>
      </w:pPr>
      <w:r>
        <w:t>url(r’^LearingGo/userinfo/student’,StudentView.StudentView.as_view())</w:t>
      </w:r>
    </w:p>
    <w:p w:rsidR="00DC574C" w:rsidRDefault="00DC574C" w:rsidP="00DC574C">
      <w:pPr>
        <w:ind w:firstLine="480"/>
      </w:pPr>
      <w:r>
        <w:t>url(r’^LearingGo/userinfo/wallet’,WalletView.WalletView.as_view())</w:t>
      </w:r>
    </w:p>
    <w:p w:rsidR="00DC574C" w:rsidRDefault="00DC574C" w:rsidP="00DC574C">
      <w:pPr>
        <w:ind w:firstLine="480"/>
      </w:pPr>
      <w:r>
        <w:t>url(r’^LearingGo/userinfo/updateinfo’,UpdateinfoView.UpdateinfoView.as_view())</w:t>
      </w:r>
    </w:p>
    <w:p w:rsidR="00DC574C" w:rsidRDefault="00DC574C" w:rsidP="00DC574C">
      <w:pPr>
        <w:ind w:firstLine="480"/>
      </w:pPr>
      <w:r>
        <w:t>url(r’^LearingGo/userinfo/buyupgrade’,BuyUpgradeView.BuyUpgradeView.as_view())</w:t>
      </w:r>
    </w:p>
    <w:p w:rsidR="00DC574C" w:rsidRDefault="00DC574C" w:rsidP="00DC574C">
      <w:pPr>
        <w:ind w:firstLine="480"/>
      </w:pPr>
      <w:r>
        <w:t>url(r’^LearingGo/userinfo/upgradeinfo’,UpgradeinfoView.UpgradeinfoView.as_view())</w:t>
      </w:r>
    </w:p>
    <w:p w:rsidR="00DC574C" w:rsidRDefault="00DC574C" w:rsidP="00DC574C">
      <w:pPr>
        <w:ind w:firstLine="480"/>
      </w:pPr>
      <w:r>
        <w:t>url(r’^LearingGo/userinfo/delclass/(?P&lt;class_room&gt;)’,DelClassView.DelClassView.as_view())</w:t>
      </w:r>
    </w:p>
    <w:p w:rsidR="00DC574C" w:rsidRDefault="00DC574C" w:rsidP="00DC574C">
      <w:pPr>
        <w:ind w:firstLine="480"/>
      </w:pPr>
      <w:r>
        <w:t>url(r’^LearingGo/userinfo/teacher’,TeacherView.TeacherView.as_view())</w:t>
      </w:r>
    </w:p>
    <w:p w:rsidR="00DC574C" w:rsidRDefault="00DC574C" w:rsidP="00DC574C">
      <w:pPr>
        <w:ind w:firstLine="480"/>
      </w:pPr>
      <w:r>
        <w:t>url(r’^LearingGo/userinfo/buycreatecampus’,BuyCreateCampusView.BuyCreateCampusView.as_view())</w:t>
      </w:r>
    </w:p>
    <w:p w:rsidR="00DC574C" w:rsidRDefault="00DC574C" w:rsidP="00DC574C">
      <w:pPr>
        <w:ind w:firstLine="480"/>
      </w:pPr>
      <w:r>
        <w:t>url(r’^LearingGo/userinfo/addcampus’,AddCampusView.AddCampusView.as_view())</w:t>
      </w:r>
    </w:p>
    <w:p w:rsidR="00DC574C" w:rsidRDefault="00DC574C" w:rsidP="00DC574C">
      <w:pPr>
        <w:ind w:firstLine="480"/>
      </w:pPr>
      <w:r>
        <w:t>url(r’^LearingGo/userinfo/updateclass/(?P&lt;campus_name&gt;.*)/(?P&lt;class_name&gt;)/’,UpdateClassView.UpdateClassView.as_view())</w:t>
      </w:r>
    </w:p>
    <w:p w:rsidR="00DC574C" w:rsidRDefault="00DC574C" w:rsidP="00DC574C">
      <w:pPr>
        <w:ind w:firstLine="480"/>
      </w:pPr>
      <w:r>
        <w:t>url(r’^LearingGo/userinfo/teacherdelClass/(?P&lt;campus_name&gt;.*)/(?P&lt;class_name&gt;)/’,TeacherDelClassView.TeacherDelClassView.as_view())</w:t>
      </w:r>
    </w:p>
    <w:p w:rsidR="00DC574C" w:rsidRPr="00DC574C" w:rsidRDefault="00DC574C" w:rsidP="00DC574C">
      <w:pPr>
        <w:ind w:firstLine="480"/>
      </w:pPr>
      <w:r>
        <w:t>url(r’^LearingGo/userinfo/addclass/(?P&lt;campus_name&gt;.*)/(?P&lt;class_name&gt;)/’,AddClassView.AddClassView.as_view())</w:t>
      </w:r>
    </w:p>
    <w:p w:rsidR="00687CDD" w:rsidRDefault="00DC435F" w:rsidP="009C5941">
      <w:pPr>
        <w:pStyle w:val="3"/>
      </w:pPr>
      <w:bookmarkStart w:id="170" w:name="_Toc508962164"/>
      <w:r>
        <w:rPr>
          <w:rFonts w:hint="eastAsia"/>
        </w:rPr>
        <w:t>功能模块的实现</w:t>
      </w:r>
      <w:bookmarkEnd w:id="170"/>
    </w:p>
    <w:p w:rsidR="00343E0F" w:rsidRDefault="00343E0F" w:rsidP="00343E0F">
      <w:pPr>
        <w:pStyle w:val="4"/>
        <w:numPr>
          <w:ilvl w:val="3"/>
          <w:numId w:val="33"/>
        </w:numPr>
      </w:pPr>
      <w:r>
        <w:rPr>
          <w:rFonts w:hint="eastAsia"/>
        </w:rPr>
        <w:t>基本信息与账户管理模块</w:t>
      </w:r>
    </w:p>
    <w:p w:rsidR="00E438F7" w:rsidRDefault="00E438F7" w:rsidP="00E438F7">
      <w:pPr>
        <w:ind w:firstLine="480"/>
      </w:pPr>
      <w:r>
        <w:rPr>
          <w:rFonts w:hint="eastAsia"/>
        </w:rPr>
        <w:t>基本信息与账户管理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3B5336" w:rsidRDefault="003B5336" w:rsidP="004D1A55">
      <w:pPr>
        <w:ind w:firstLineChars="0" w:firstLine="0"/>
        <w:jc w:val="left"/>
      </w:pPr>
      <w:r>
        <w:t>class RegisterView(View):</w:t>
      </w:r>
    </w:p>
    <w:p w:rsidR="003B5336" w:rsidRDefault="003B5336" w:rsidP="004D1A55">
      <w:pPr>
        <w:ind w:firstLineChars="0" w:firstLine="0"/>
        <w:jc w:val="left"/>
      </w:pPr>
      <w:r>
        <w:rPr>
          <w:rFonts w:hint="eastAsia"/>
        </w:rPr>
        <w:t>'''</w:t>
      </w:r>
      <w:r>
        <w:rPr>
          <w:rFonts w:hint="eastAsia"/>
        </w:rPr>
        <w:t>添加用户，注册默认是学生</w:t>
      </w:r>
      <w:r>
        <w:rPr>
          <w:rFonts w:hint="eastAsia"/>
        </w:rPr>
        <w:t>'''</w:t>
      </w:r>
    </w:p>
    <w:p w:rsidR="004D1A55" w:rsidRDefault="003B5336" w:rsidP="004D1A55">
      <w:pPr>
        <w:ind w:left="420" w:firstLineChars="0" w:firstLine="0"/>
        <w:jc w:val="left"/>
      </w:pPr>
      <w:r>
        <w:rPr>
          <w:rFonts w:hint="eastAsia"/>
        </w:rPr>
        <w:t>d</w:t>
      </w:r>
      <w:r>
        <w:t>ef add_Studentinfo(name,upasswd,uemail,ubirth,usex,uim</w:t>
      </w:r>
      <w:r w:rsidR="004D1A55">
        <w:t>age,umoney=0,</w:t>
      </w:r>
    </w:p>
    <w:p w:rsidR="004D1A55" w:rsidRDefault="004D1A55" w:rsidP="004D1A55">
      <w:pPr>
        <w:ind w:left="420" w:firstLineChars="0" w:firstLine="420"/>
        <w:jc w:val="left"/>
      </w:pPr>
      <w:r>
        <w:t>can_upgrade=False):</w:t>
      </w:r>
    </w:p>
    <w:p w:rsidR="004D1A55" w:rsidRDefault="003B5336" w:rsidP="004D1A55">
      <w:pPr>
        <w:ind w:left="840" w:firstLineChars="0" w:firstLine="0"/>
        <w:jc w:val="left"/>
      </w:pPr>
      <w:r>
        <w:t>student = BaseTable.Ustudentinfo(name=uname,upasswd=passwd,uemail=email,ubirth=birth,</w:t>
      </w:r>
    </w:p>
    <w:p w:rsidR="003B5336" w:rsidRDefault="003B5336" w:rsidP="004D1A55">
      <w:pPr>
        <w:ind w:left="420" w:firstLineChars="0" w:firstLine="420"/>
        <w:jc w:val="left"/>
      </w:pPr>
      <w:r>
        <w:t>usex=sex,uimage=file_obj)</w:t>
      </w:r>
    </w:p>
    <w:p w:rsidR="003B5336" w:rsidRDefault="003B5336" w:rsidP="004D1A55">
      <w:pPr>
        <w:ind w:left="360" w:firstLine="480"/>
        <w:jc w:val="left"/>
      </w:pPr>
      <w:r>
        <w:t>student.save()</w:t>
      </w:r>
    </w:p>
    <w:p w:rsidR="003B5336" w:rsidRDefault="003B5336" w:rsidP="004D1A55">
      <w:pPr>
        <w:ind w:firstLine="480"/>
        <w:jc w:val="left"/>
      </w:pPr>
    </w:p>
    <w:p w:rsidR="003B5336" w:rsidRDefault="003B5336" w:rsidP="004D1A55">
      <w:pPr>
        <w:ind w:firstLine="480"/>
        <w:jc w:val="left"/>
      </w:pPr>
      <w:r>
        <w:t xml:space="preserve">    @csrf_exempt</w:t>
      </w:r>
    </w:p>
    <w:p w:rsidR="003B5336" w:rsidRDefault="003B5336" w:rsidP="004D1A55">
      <w:pPr>
        <w:ind w:firstLine="480"/>
        <w:jc w:val="left"/>
      </w:pPr>
      <w:r>
        <w:t xml:space="preserve">    def post(self,request):</w:t>
      </w:r>
    </w:p>
    <w:p w:rsidR="003B5336" w:rsidRDefault="003B5336" w:rsidP="004D1A55">
      <w:pPr>
        <w:ind w:firstLine="480"/>
        <w:jc w:val="left"/>
      </w:pPr>
      <w:r>
        <w:t xml:space="preserve">        if request.FILES:</w:t>
      </w:r>
    </w:p>
    <w:p w:rsidR="003B5336" w:rsidRDefault="003B5336" w:rsidP="004D1A55">
      <w:pPr>
        <w:ind w:firstLine="480"/>
        <w:jc w:val="left"/>
      </w:pPr>
      <w:r>
        <w:rPr>
          <w:rFonts w:hint="eastAsia"/>
        </w:rPr>
        <w:t xml:space="preserve">            '''</w:t>
      </w:r>
      <w:r>
        <w:rPr>
          <w:rFonts w:hint="eastAsia"/>
        </w:rPr>
        <w:t>用户头像</w:t>
      </w:r>
      <w:r>
        <w:rPr>
          <w:rFonts w:hint="eastAsia"/>
        </w:rPr>
        <w:t>'''</w:t>
      </w:r>
    </w:p>
    <w:p w:rsidR="003B5336" w:rsidRDefault="003B5336" w:rsidP="004D1A55">
      <w:pPr>
        <w:ind w:firstLine="480"/>
        <w:jc w:val="left"/>
      </w:pPr>
      <w:r>
        <w:lastRenderedPageBreak/>
        <w:t xml:space="preserve">            file_obj = request.FILES.getlist('filename')[0]</w:t>
      </w:r>
    </w:p>
    <w:p w:rsidR="003B5336" w:rsidRDefault="003B5336" w:rsidP="004D1A55">
      <w:pPr>
        <w:ind w:firstLine="480"/>
        <w:jc w:val="left"/>
      </w:pPr>
      <w:r>
        <w:t xml:space="preserve">            uname = request.POST.get('name')</w:t>
      </w:r>
    </w:p>
    <w:p w:rsidR="003B5336" w:rsidRDefault="003B5336" w:rsidP="004D1A55">
      <w:pPr>
        <w:ind w:firstLine="480"/>
        <w:jc w:val="left"/>
      </w:pPr>
      <w:r>
        <w:t xml:space="preserve">            passwd = request.POST.get('passwd')</w:t>
      </w:r>
    </w:p>
    <w:p w:rsidR="003B5336" w:rsidRDefault="003B5336" w:rsidP="004D1A55">
      <w:pPr>
        <w:ind w:firstLine="480"/>
        <w:jc w:val="left"/>
      </w:pPr>
      <w:r>
        <w:t xml:space="preserve">            email = request.POST.get('email')</w:t>
      </w:r>
    </w:p>
    <w:p w:rsidR="003B5336" w:rsidRDefault="003B5336" w:rsidP="004D1A55">
      <w:pPr>
        <w:ind w:firstLine="480"/>
        <w:jc w:val="left"/>
      </w:pPr>
      <w:r>
        <w:t xml:space="preserve">            birth = request.POST.get('birth')</w:t>
      </w:r>
    </w:p>
    <w:p w:rsidR="003B5336" w:rsidRDefault="003B5336" w:rsidP="004D1A55">
      <w:pPr>
        <w:ind w:firstLine="480"/>
        <w:jc w:val="left"/>
      </w:pPr>
      <w:r>
        <w:t xml:space="preserve">            sex = request.POST.get('sex')</w:t>
      </w:r>
    </w:p>
    <w:p w:rsidR="003B5336" w:rsidRDefault="003B5336" w:rsidP="00850C35">
      <w:pPr>
        <w:ind w:firstLine="480"/>
        <w:jc w:val="left"/>
      </w:pPr>
      <w:r>
        <w:t xml:space="preserve">            add_Studentinfo(name,upasswd,uemail,ubirth,usex,uimag</w:t>
      </w:r>
      <w:r w:rsidR="00850C35">
        <w:t>e)</w:t>
      </w:r>
      <w:r>
        <w:t xml:space="preserve">  </w:t>
      </w:r>
    </w:p>
    <w:p w:rsidR="003B5336" w:rsidRDefault="003B5336" w:rsidP="004D1A55">
      <w:pPr>
        <w:ind w:firstLine="480"/>
        <w:jc w:val="left"/>
      </w:pPr>
      <w:r>
        <w:t xml:space="preserve">        </w:t>
      </w:r>
      <w:r w:rsidR="00850C35">
        <w:t>…</w:t>
      </w:r>
    </w:p>
    <w:p w:rsidR="003B5336" w:rsidRDefault="003B5336" w:rsidP="004D1A55">
      <w:pPr>
        <w:ind w:firstLine="480"/>
        <w:jc w:val="left"/>
      </w:pPr>
      <w:r>
        <w:t xml:space="preserve">        return response</w:t>
      </w:r>
    </w:p>
    <w:p w:rsidR="004D1A55" w:rsidRDefault="004D1A55" w:rsidP="004D1A55">
      <w:pPr>
        <w:ind w:firstLine="480"/>
        <w:jc w:val="left"/>
      </w:pP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343E0F" w:rsidP="00343E0F">
      <w:pPr>
        <w:pStyle w:val="4"/>
      </w:pPr>
      <w:r>
        <w:rPr>
          <w:rFonts w:hint="eastAsia"/>
        </w:rPr>
        <w:t>在线学习模块</w:t>
      </w:r>
    </w:p>
    <w:p w:rsidR="006C6323" w:rsidRDefault="006C6323" w:rsidP="006C6323">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w:t>
      </w:r>
      <w:r w:rsidR="00C47DA6">
        <w:rPr>
          <w:rFonts w:hint="eastAsia"/>
        </w:rPr>
        <w:t>，同一课堂的学生教师订阅相同的频道。同样，课件上传与作业下载时，服务器端采用</w:t>
      </w:r>
      <w:r w:rsidR="00C47DA6">
        <w:rPr>
          <w:rFonts w:hint="eastAsia"/>
        </w:rPr>
        <w:t>uploadfile</w:t>
      </w:r>
      <w:r w:rsidR="00C47DA6">
        <w:rPr>
          <w:rFonts w:hint="eastAsia"/>
        </w:rPr>
        <w:t>目录下以学校名加课程名作为自路径存放对应的文件，例如</w:t>
      </w:r>
      <w:r w:rsidR="00C47DA6">
        <w:rPr>
          <w:rFonts w:hint="eastAsia"/>
        </w:rPr>
        <w:t>XJTU</w:t>
      </w:r>
      <w:r w:rsidR="00C47DA6">
        <w:rPr>
          <w:rFonts w:hint="eastAsia"/>
        </w:rPr>
        <w:t>学校的</w:t>
      </w:r>
      <w:r w:rsidR="00C47DA6">
        <w:rPr>
          <w:rFonts w:hint="eastAsia"/>
        </w:rPr>
        <w:t>SOFT</w:t>
      </w:r>
      <w:r w:rsidR="00C47DA6">
        <w:rPr>
          <w:rFonts w:hint="eastAsia"/>
        </w:rPr>
        <w:t>课堂的所有文件路径在</w:t>
      </w:r>
      <w:r w:rsidR="00C47DA6">
        <w:rPr>
          <w:rFonts w:hint="eastAsia"/>
        </w:rPr>
        <w:t>./</w:t>
      </w:r>
      <w:r w:rsidR="00C47DA6">
        <w:t>uploadfile/XJTU/SOFT/</w:t>
      </w:r>
      <w:r w:rsidR="00C47DA6">
        <w:rPr>
          <w:rFonts w:hint="eastAsia"/>
        </w:rPr>
        <w:t>路径下。下面通过作业上传的代码来做分析。</w:t>
      </w:r>
    </w:p>
    <w:p w:rsidR="00C47DA6" w:rsidRDefault="00C47DA6" w:rsidP="00C47DA6">
      <w:pPr>
        <w:ind w:firstLineChars="0" w:firstLine="0"/>
        <w:jc w:val="left"/>
      </w:pPr>
      <w:r>
        <w:t>class HomeworkUpView(View):</w:t>
      </w:r>
    </w:p>
    <w:p w:rsidR="00C47DA6" w:rsidRDefault="00C47DA6" w:rsidP="00C47DA6">
      <w:pPr>
        <w:ind w:firstLineChars="0" w:firstLine="0"/>
        <w:jc w:val="left"/>
      </w:pPr>
      <w:r>
        <w:t xml:space="preserve">    def add_Homework(school_name,class_name,fileobj):</w:t>
      </w:r>
    </w:p>
    <w:p w:rsidR="00C47DA6" w:rsidRDefault="00C47DA6" w:rsidP="00C47DA6">
      <w:pPr>
        <w:ind w:firstLineChars="0" w:firstLine="0"/>
        <w:jc w:val="left"/>
      </w:pPr>
      <w:r>
        <w:rPr>
          <w:rFonts w:hint="eastAsia"/>
        </w:rPr>
        <w:t xml:space="preserve">        '''homework</w:t>
      </w:r>
      <w:r>
        <w:rPr>
          <w:rFonts w:hint="eastAsia"/>
        </w:rPr>
        <w:t>对象的存储路径根据学校名和课程名动态变化</w:t>
      </w:r>
      <w:r>
        <w:rPr>
          <w:rFonts w:hint="eastAsia"/>
        </w:rPr>
        <w:t>'''</w:t>
      </w:r>
    </w:p>
    <w:p w:rsidR="00C47DA6" w:rsidRDefault="00C47DA6" w:rsidP="00C47DA6">
      <w:pPr>
        <w:ind w:firstLineChars="0" w:firstLine="0"/>
        <w:jc w:val="left"/>
      </w:pPr>
      <w:r>
        <w:t xml:space="preserve">        homeworkfile= Homework(schoolname=school_name,classname=class_name,homework=file_obj)</w:t>
      </w:r>
    </w:p>
    <w:p w:rsidR="00C47DA6" w:rsidRDefault="00C47DA6" w:rsidP="00C47DA6">
      <w:pPr>
        <w:ind w:firstLineChars="0" w:firstLine="0"/>
        <w:jc w:val="left"/>
      </w:pPr>
      <w:r>
        <w:t xml:space="preserve">        homeworkfile.save()</w:t>
      </w:r>
    </w:p>
    <w:p w:rsidR="00C47DA6" w:rsidRDefault="00C47DA6" w:rsidP="00C47DA6">
      <w:pPr>
        <w:ind w:firstLineChars="0" w:firstLine="0"/>
        <w:jc w:val="left"/>
      </w:pPr>
    </w:p>
    <w:p w:rsidR="00C47DA6" w:rsidRDefault="00C47DA6" w:rsidP="00C47DA6">
      <w:pPr>
        <w:ind w:firstLineChars="0" w:firstLine="0"/>
        <w:jc w:val="left"/>
      </w:pPr>
    </w:p>
    <w:p w:rsidR="00C47DA6" w:rsidRDefault="00C47DA6" w:rsidP="00C47DA6">
      <w:pPr>
        <w:ind w:firstLineChars="0" w:firstLine="0"/>
        <w:jc w:val="left"/>
      </w:pPr>
      <w:r>
        <w:t xml:space="preserve">    @csrf_exempt</w:t>
      </w:r>
    </w:p>
    <w:p w:rsidR="00C47DA6" w:rsidRDefault="00C47DA6" w:rsidP="00C47DA6">
      <w:pPr>
        <w:ind w:firstLineChars="0" w:firstLine="0"/>
        <w:jc w:val="left"/>
      </w:pPr>
      <w:r>
        <w:t xml:space="preserve">    def post(self,request,school_name,class_name):</w:t>
      </w:r>
    </w:p>
    <w:p w:rsidR="00C47DA6" w:rsidRDefault="00C47DA6" w:rsidP="00C47DA6">
      <w:pPr>
        <w:ind w:firstLineChars="0" w:firstLine="0"/>
        <w:jc w:val="left"/>
      </w:pPr>
      <w:r>
        <w:rPr>
          <w:rFonts w:hint="eastAsia"/>
        </w:rPr>
        <w:t xml:space="preserve">        '''</w:t>
      </w:r>
      <w:r>
        <w:rPr>
          <w:rFonts w:hint="eastAsia"/>
        </w:rPr>
        <w:t>文件上传目录</w:t>
      </w:r>
      <w:r>
        <w:rPr>
          <w:rFonts w:hint="eastAsia"/>
        </w:rPr>
        <w:t>'''</w:t>
      </w:r>
    </w:p>
    <w:p w:rsidR="00C47DA6" w:rsidRDefault="00C47DA6" w:rsidP="00C47DA6">
      <w:pPr>
        <w:ind w:firstLineChars="0" w:firstLine="0"/>
        <w:jc w:val="left"/>
      </w:pPr>
      <w:r>
        <w:t xml:space="preserve">        upload_fpath = os.path.dirname(os.path.dirname(os.path.dirname(os.path.abspath(__file__))))</w:t>
      </w:r>
    </w:p>
    <w:p w:rsidR="00C47DA6" w:rsidRDefault="00C47DA6" w:rsidP="00C47DA6">
      <w:pPr>
        <w:ind w:firstLineChars="0" w:firstLine="0"/>
        <w:jc w:val="left"/>
      </w:pPr>
      <w:r>
        <w:t xml:space="preserve">        upload_path = os.path.join(upload_fpath,'uploadfile',school_name,class_name)</w:t>
      </w:r>
    </w:p>
    <w:p w:rsidR="00C47DA6" w:rsidRDefault="00C47DA6" w:rsidP="00C47DA6">
      <w:pPr>
        <w:ind w:firstLineChars="0" w:firstLine="0"/>
        <w:jc w:val="left"/>
      </w:pPr>
    </w:p>
    <w:p w:rsidR="00C47DA6" w:rsidRDefault="00C47DA6" w:rsidP="00C47DA6">
      <w:pPr>
        <w:ind w:firstLineChars="0" w:firstLine="0"/>
        <w:jc w:val="left"/>
      </w:pPr>
      <w:r>
        <w:t xml:space="preserve">        if request.FILES:</w:t>
      </w:r>
    </w:p>
    <w:p w:rsidR="00C47DA6" w:rsidRDefault="00C47DA6" w:rsidP="00C47DA6">
      <w:pPr>
        <w:ind w:firstLineChars="0" w:firstLine="0"/>
        <w:jc w:val="left"/>
      </w:pPr>
      <w:r>
        <w:rPr>
          <w:rFonts w:hint="eastAsia"/>
        </w:rPr>
        <w:t xml:space="preserve">            '''</w:t>
      </w:r>
      <w:r>
        <w:rPr>
          <w:rFonts w:hint="eastAsia"/>
        </w:rPr>
        <w:t>获取文件对象</w:t>
      </w:r>
      <w:r>
        <w:rPr>
          <w:rFonts w:hint="eastAsia"/>
        </w:rPr>
        <w:t>'''</w:t>
      </w:r>
    </w:p>
    <w:p w:rsidR="00C47DA6" w:rsidRDefault="00C47DA6" w:rsidP="00C47DA6">
      <w:pPr>
        <w:ind w:firstLineChars="0" w:firstLine="0"/>
        <w:jc w:val="left"/>
      </w:pPr>
      <w:r>
        <w:lastRenderedPageBreak/>
        <w:t xml:space="preserve">            file_obj = request.FILES.getlist('filename')[0]</w:t>
      </w:r>
    </w:p>
    <w:p w:rsidR="00C47DA6" w:rsidRDefault="00C47DA6" w:rsidP="00C47DA6">
      <w:pPr>
        <w:ind w:firstLineChars="0" w:firstLine="0"/>
        <w:jc w:val="left"/>
      </w:pPr>
      <w:r>
        <w:t xml:space="preserve">            add_Homework(school_name,class_name,file_obj):</w:t>
      </w:r>
    </w:p>
    <w:p w:rsidR="00C47DA6" w:rsidRDefault="00C47DA6" w:rsidP="00C47DA6">
      <w:pPr>
        <w:ind w:firstLineChars="0" w:firstLine="0"/>
        <w:jc w:val="left"/>
      </w:pPr>
    </w:p>
    <w:p w:rsidR="00C47DA6" w:rsidRDefault="00C47DA6" w:rsidP="00C47DA6">
      <w:pPr>
        <w:ind w:firstLineChars="0" w:firstLine="0"/>
        <w:jc w:val="left"/>
      </w:pPr>
      <w:r>
        <w:rPr>
          <w:rFonts w:hint="eastAsia"/>
        </w:rPr>
        <w:t xml:space="preserve">        '''</w:t>
      </w:r>
      <w:r>
        <w:rPr>
          <w:rFonts w:hint="eastAsia"/>
        </w:rPr>
        <w:t>返回存储目录下所有文件名</w:t>
      </w:r>
      <w:r>
        <w:rPr>
          <w:rFonts w:hint="eastAsia"/>
        </w:rPr>
        <w:t>'''</w:t>
      </w:r>
    </w:p>
    <w:p w:rsidR="00C47DA6" w:rsidRDefault="00C47DA6" w:rsidP="00C47DA6">
      <w:pPr>
        <w:ind w:firstLineChars="0" w:firstLine="0"/>
        <w:jc w:val="left"/>
      </w:pPr>
      <w:r>
        <w:t xml:space="preserve">        result = {'Courseware_name':os.listdir(upload_path)}</w:t>
      </w:r>
    </w:p>
    <w:p w:rsidR="00850C35" w:rsidRDefault="00850C35" w:rsidP="00C47DA6">
      <w:pPr>
        <w:ind w:firstLineChars="0" w:firstLine="0"/>
        <w:jc w:val="left"/>
      </w:pPr>
      <w:r>
        <w:tab/>
      </w:r>
      <w:r>
        <w:tab/>
        <w:t xml:space="preserve"> …</w:t>
      </w:r>
    </w:p>
    <w:p w:rsidR="00C47DA6" w:rsidRDefault="00C47DA6" w:rsidP="00C47DA6">
      <w:pPr>
        <w:ind w:firstLineChars="0" w:firstLine="0"/>
        <w:jc w:val="left"/>
      </w:pPr>
      <w:r>
        <w:t xml:space="preserve">        return response</w:t>
      </w:r>
    </w:p>
    <w:p w:rsidR="00C47DA6" w:rsidRPr="006C6323" w:rsidRDefault="008C33DD" w:rsidP="006C6323">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sidR="00EA01AB">
        <w:rPr>
          <w:rFonts w:hint="eastAsia"/>
          <w:bCs/>
          <w:snapToGrid w:val="0"/>
          <w:kern w:val="44"/>
          <w:szCs w:val="44"/>
        </w:rPr>
        <w:t>前一节</w:t>
      </w:r>
      <w:r>
        <w:rPr>
          <w:rFonts w:hint="eastAsia"/>
          <w:bCs/>
          <w:snapToGrid w:val="0"/>
          <w:kern w:val="44"/>
          <w:szCs w:val="44"/>
        </w:rPr>
        <w:t>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343E0F" w:rsidP="00343E0F">
      <w:pPr>
        <w:pStyle w:val="4"/>
      </w:pPr>
      <w:r>
        <w:rPr>
          <w:rFonts w:hint="eastAsia"/>
        </w:rPr>
        <w:t>用户升级与创建学校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850C35" w:rsidRDefault="00850C35" w:rsidP="00850C35">
      <w:pPr>
        <w:ind w:firstLineChars="0" w:firstLine="0"/>
      </w:pPr>
      <w:r>
        <w:t>class BuyUpgradeView(View):</w:t>
      </w:r>
    </w:p>
    <w:p w:rsidR="00850C35" w:rsidRDefault="00850C35" w:rsidP="00850C35">
      <w:pPr>
        <w:ind w:firstLineChars="0" w:firstLine="0"/>
      </w:pPr>
      <w:r>
        <w:t xml:space="preserve">    def ge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result = {'status':'fail'}</w:t>
      </w:r>
    </w:p>
    <w:p w:rsidR="00850C35" w:rsidRDefault="00850C35" w:rsidP="00850C35">
      <w:pPr>
        <w:ind w:firstLineChars="0" w:firstLine="0"/>
      </w:pPr>
      <w:r>
        <w:rPr>
          <w:rFonts w:hint="eastAsia"/>
        </w:rPr>
        <w:t xml:space="preserve">        '''</w:t>
      </w:r>
      <w:r>
        <w:rPr>
          <w:rFonts w:hint="eastAsia"/>
        </w:rPr>
        <w:t>判断是否有权限升级</w:t>
      </w:r>
      <w:r>
        <w:rPr>
          <w:rFonts w:hint="eastAsia"/>
        </w:rPr>
        <w:t>'''</w:t>
      </w:r>
    </w:p>
    <w:p w:rsidR="00850C35" w:rsidRDefault="00850C35" w:rsidP="00850C35">
      <w:pPr>
        <w:ind w:firstLineChars="0" w:firstLine="0"/>
      </w:pPr>
      <w:r>
        <w:t xml:space="preserve">        if student.can_upgrade :</w:t>
      </w:r>
    </w:p>
    <w:p w:rsidR="00850C35" w:rsidRDefault="00850C35" w:rsidP="00850C35">
      <w:pPr>
        <w:ind w:firstLineChars="0" w:firstLine="0"/>
      </w:pPr>
      <w:r>
        <w:t xml:space="preserve">            result['status'] = 'success'</w:t>
      </w:r>
    </w:p>
    <w:p w:rsidR="00850C35" w:rsidRDefault="00850C35" w:rsidP="00850C35">
      <w:pPr>
        <w:ind w:firstLineChars="0" w:firstLine="0"/>
      </w:pPr>
      <w:r>
        <w:t xml:space="preserve">        response = JsonResponse(result, safe=False)</w:t>
      </w:r>
    </w:p>
    <w:p w:rsidR="00850C35" w:rsidRDefault="00850C35" w:rsidP="00850C35">
      <w:pPr>
        <w:ind w:firstLineChars="0" w:firstLine="0"/>
      </w:pPr>
      <w:r>
        <w:t xml:space="preserve">        response["Access-Control-Allow-Origin"] = "*"</w:t>
      </w:r>
    </w:p>
    <w:p w:rsidR="00850C35" w:rsidRDefault="00850C35" w:rsidP="00850C35">
      <w:pPr>
        <w:ind w:firstLineChars="0" w:firstLine="0"/>
      </w:pPr>
      <w:r>
        <w:t xml:space="preserve">        response["Access-Control-Allow-Methods"] = "POST, GET, OPTIONS"</w:t>
      </w:r>
    </w:p>
    <w:p w:rsidR="00850C35" w:rsidRDefault="00850C35" w:rsidP="00850C35">
      <w:pPr>
        <w:ind w:firstLineChars="0" w:firstLine="0"/>
      </w:pPr>
      <w:r>
        <w:t xml:space="preserve">        response["Access-Control-Max-Age"] = "1000"</w:t>
      </w:r>
    </w:p>
    <w:p w:rsidR="00850C35" w:rsidRDefault="00850C35" w:rsidP="00850C35">
      <w:pPr>
        <w:ind w:firstLineChars="0" w:firstLine="0"/>
      </w:pPr>
      <w:r>
        <w:t xml:space="preserve">        response["Access-Control-Allow-Headers"] = "*"</w:t>
      </w:r>
    </w:p>
    <w:p w:rsidR="00850C35" w:rsidRDefault="00850C35" w:rsidP="00850C35">
      <w:pPr>
        <w:ind w:firstLineChars="0" w:firstLine="0"/>
      </w:pPr>
      <w:r>
        <w:t xml:space="preserve">        return response</w:t>
      </w:r>
    </w:p>
    <w:p w:rsidR="00850C35" w:rsidRDefault="00850C35" w:rsidP="00850C35">
      <w:pPr>
        <w:ind w:firstLineChars="0" w:firstLine="0"/>
      </w:pP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student = BaseTable.Ustudentinfo.objects.get(name=request.session['name'])</w:t>
      </w:r>
    </w:p>
    <w:p w:rsidR="00850C35" w:rsidRDefault="00850C35" w:rsidP="00850C35">
      <w:pPr>
        <w:ind w:firstLineChars="0" w:firstLine="0"/>
      </w:pPr>
      <w:r>
        <w:t xml:space="preserve">        nowmoney = student.umoney</w:t>
      </w:r>
    </w:p>
    <w:p w:rsidR="00850C35" w:rsidRDefault="00850C35" w:rsidP="00850C35">
      <w:pPr>
        <w:ind w:firstLineChars="0" w:firstLine="0"/>
      </w:pPr>
      <w:r>
        <w:t xml:space="preserve">        money_update_sum = request.POST.get('money_update_sum')</w:t>
      </w:r>
    </w:p>
    <w:p w:rsidR="00850C35" w:rsidRDefault="00850C35" w:rsidP="00850C35">
      <w:pPr>
        <w:ind w:firstLineChars="0" w:firstLine="0"/>
      </w:pPr>
      <w:r>
        <w:rPr>
          <w:rFonts w:hint="eastAsia"/>
        </w:rPr>
        <w:t xml:space="preserve">        stat = "</w:t>
      </w:r>
      <w:r>
        <w:rPr>
          <w:rFonts w:hint="eastAsia"/>
        </w:rPr>
        <w:t>操作失败，请重试</w:t>
      </w:r>
      <w:r>
        <w:rPr>
          <w:rFonts w:hint="eastAsia"/>
        </w:rPr>
        <w:t>"</w:t>
      </w:r>
    </w:p>
    <w:p w:rsidR="00850C35" w:rsidRDefault="00850C35" w:rsidP="00850C35">
      <w:pPr>
        <w:ind w:firstLineChars="0" w:firstLine="0"/>
      </w:pPr>
    </w:p>
    <w:p w:rsidR="00850C35" w:rsidRDefault="00850C35" w:rsidP="00850C35">
      <w:pPr>
        <w:ind w:firstLineChars="0" w:firstLine="0"/>
      </w:pPr>
      <w:r>
        <w:t xml:space="preserve">        if (request.POST.get('is_add')== "yes"):</w:t>
      </w:r>
    </w:p>
    <w:p w:rsidR="00850C35" w:rsidRDefault="00850C35" w:rsidP="00850C35">
      <w:pPr>
        <w:ind w:firstLineChars="0" w:firstLine="0"/>
      </w:pPr>
      <w:r>
        <w:t xml:space="preserve">            nowmoney = nowmoney + int(money_update_sum)</w:t>
      </w:r>
    </w:p>
    <w:p w:rsidR="00850C35" w:rsidRDefault="00850C35" w:rsidP="00850C35">
      <w:pPr>
        <w:ind w:firstLineChars="0" w:firstLine="0"/>
      </w:pPr>
      <w:r>
        <w:t xml:space="preserve">        else:</w:t>
      </w:r>
    </w:p>
    <w:p w:rsidR="00850C35" w:rsidRDefault="00850C35" w:rsidP="00850C35">
      <w:pPr>
        <w:ind w:firstLineChars="0" w:firstLine="0"/>
      </w:pPr>
      <w:r>
        <w:t xml:space="preserve">            nowmoney = nowmoney - int(money_update_sum)</w:t>
      </w:r>
    </w:p>
    <w:p w:rsidR="00850C35" w:rsidRDefault="00850C35" w:rsidP="00850C35">
      <w:pPr>
        <w:ind w:firstLineChars="0" w:firstLine="0"/>
      </w:pPr>
    </w:p>
    <w:p w:rsidR="00850C35" w:rsidRDefault="00850C35" w:rsidP="00850C35">
      <w:pPr>
        <w:ind w:firstLineChars="0" w:firstLine="0"/>
      </w:pPr>
      <w:r>
        <w:t xml:space="preserve">        if nowmoney &lt; 0:</w:t>
      </w:r>
    </w:p>
    <w:p w:rsidR="00850C35" w:rsidRDefault="00850C35" w:rsidP="00850C35">
      <w:pPr>
        <w:ind w:firstLineChars="0" w:firstLine="0"/>
      </w:pPr>
      <w:r>
        <w:rPr>
          <w:rFonts w:hint="eastAsia"/>
        </w:rPr>
        <w:t xml:space="preserve">            stat = "</w:t>
      </w:r>
      <w:r>
        <w:rPr>
          <w:rFonts w:hint="eastAsia"/>
        </w:rPr>
        <w:t>提款失败，余额不足</w:t>
      </w:r>
      <w:r>
        <w:rPr>
          <w:rFonts w:hint="eastAsia"/>
        </w:rPr>
        <w:t>"</w:t>
      </w:r>
    </w:p>
    <w:p w:rsidR="00850C35" w:rsidRDefault="00850C35" w:rsidP="00850C35">
      <w:pPr>
        <w:ind w:firstLineChars="0" w:firstLine="0"/>
      </w:pPr>
      <w:r>
        <w:t xml:space="preserve">        elif nowmoney &gt; 10000:</w:t>
      </w:r>
    </w:p>
    <w:p w:rsidR="00850C35" w:rsidRDefault="00850C35" w:rsidP="00850C35">
      <w:pPr>
        <w:ind w:firstLineChars="0" w:firstLine="0"/>
      </w:pPr>
      <w:r>
        <w:rPr>
          <w:rFonts w:hint="eastAsia"/>
        </w:rPr>
        <w:t xml:space="preserve">            stat = "</w:t>
      </w:r>
      <w:r>
        <w:rPr>
          <w:rFonts w:hint="eastAsia"/>
        </w:rPr>
        <w:t>充值资金过多，有风险</w:t>
      </w:r>
      <w:r>
        <w:rPr>
          <w:rFonts w:hint="eastAsia"/>
        </w:rPr>
        <w:t>"</w:t>
      </w:r>
    </w:p>
    <w:p w:rsidR="00850C35" w:rsidRDefault="00850C35" w:rsidP="00850C35">
      <w:pPr>
        <w:ind w:firstLineChars="0" w:firstLine="0"/>
      </w:pPr>
      <w:r>
        <w:t xml:space="preserve">        else:</w:t>
      </w:r>
    </w:p>
    <w:p w:rsidR="00850C35" w:rsidRDefault="00850C35" w:rsidP="00850C35">
      <w:pPr>
        <w:ind w:firstLineChars="0" w:firstLine="0"/>
      </w:pPr>
      <w:r>
        <w:rPr>
          <w:rFonts w:hint="eastAsia"/>
        </w:rPr>
        <w:t xml:space="preserve">            '''</w:t>
      </w:r>
      <w:r>
        <w:rPr>
          <w:rFonts w:hint="eastAsia"/>
        </w:rPr>
        <w:t>完成支付，设置可以升级的属性</w:t>
      </w:r>
      <w:r>
        <w:rPr>
          <w:rFonts w:hint="eastAsia"/>
        </w:rPr>
        <w:t>'''</w:t>
      </w:r>
    </w:p>
    <w:p w:rsidR="00850C35" w:rsidRDefault="00850C35" w:rsidP="00850C35">
      <w:pPr>
        <w:ind w:firstLineChars="0" w:firstLine="0"/>
      </w:pPr>
      <w:r>
        <w:t xml:space="preserve">            stat = "success"</w:t>
      </w:r>
    </w:p>
    <w:p w:rsidR="00850C35" w:rsidRDefault="00850C35" w:rsidP="00850C35">
      <w:pPr>
        <w:ind w:firstLineChars="0" w:firstLine="0"/>
      </w:pPr>
      <w:r>
        <w:t xml:space="preserve">            student.umoney = nowmoney</w:t>
      </w:r>
    </w:p>
    <w:p w:rsidR="00850C35" w:rsidRDefault="00850C35" w:rsidP="00850C35">
      <w:pPr>
        <w:ind w:firstLineChars="0" w:firstLine="0"/>
      </w:pPr>
      <w:r>
        <w:t xml:space="preserve">            if (request.POST.get('is_add')== "pay_to_sys"):</w:t>
      </w:r>
    </w:p>
    <w:p w:rsidR="00850C35" w:rsidRDefault="00850C35" w:rsidP="00850C35">
      <w:pPr>
        <w:ind w:firstLineChars="0" w:firstLine="0"/>
      </w:pPr>
      <w:r>
        <w:t xml:space="preserve">                student.can_upgrade  = True</w:t>
      </w:r>
    </w:p>
    <w:p w:rsidR="00850C35" w:rsidRDefault="00850C35" w:rsidP="00850C35">
      <w:pPr>
        <w:ind w:firstLineChars="0" w:firstLine="0"/>
      </w:pPr>
      <w:r>
        <w:t xml:space="preserve">            student.save()</w:t>
      </w:r>
    </w:p>
    <w:p w:rsidR="00850C35" w:rsidRDefault="00850C35" w:rsidP="00850C35">
      <w:pPr>
        <w:ind w:firstLineChars="0" w:firstLine="0"/>
      </w:pPr>
      <w:r>
        <w:t xml:space="preserve">        …</w:t>
      </w:r>
    </w:p>
    <w:p w:rsidR="00850C35" w:rsidRDefault="0054570C" w:rsidP="00850C35">
      <w:pPr>
        <w:ind w:firstLineChars="0" w:firstLine="0"/>
      </w:pPr>
      <w:r>
        <w:t xml:space="preserve">        return response</w:t>
      </w:r>
    </w:p>
    <w:p w:rsidR="00850C35" w:rsidRDefault="00850C35" w:rsidP="00850C35">
      <w:pPr>
        <w:ind w:firstLineChars="0" w:firstLine="0"/>
      </w:pPr>
      <w:r>
        <w:t>class UpgradeinfoView(View):</w:t>
      </w:r>
    </w:p>
    <w:p w:rsidR="00850C35" w:rsidRDefault="00850C35" w:rsidP="00850C35">
      <w:pPr>
        <w:ind w:firstLineChars="0" w:firstLine="0"/>
      </w:pPr>
      <w:r>
        <w:t xml:space="preserve">    def delete_student_by_name(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student.delete()</w:t>
      </w:r>
    </w:p>
    <w:p w:rsidR="00850C35" w:rsidRDefault="00850C35" w:rsidP="00850C35">
      <w:pPr>
        <w:ind w:firstLineChars="0" w:firstLine="0"/>
      </w:pPr>
    </w:p>
    <w:p w:rsidR="00850C35" w:rsidRDefault="00850C35" w:rsidP="00850C35">
      <w:pPr>
        <w:ind w:firstLineChars="0" w:firstLine="0"/>
      </w:pPr>
      <w:r>
        <w:t xml:space="preserve">    def add_Teacher_from_studentname(name,Go,teach,desc):</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teacher = BaseTable.Uteacherinfo(</w:t>
      </w:r>
    </w:p>
    <w:p w:rsidR="00850C35" w:rsidRDefault="00850C35" w:rsidP="00850C35">
      <w:pPr>
        <w:ind w:left="2940" w:firstLineChars="0" w:firstLine="420"/>
      </w:pPr>
      <w:r>
        <w:t>name=student.name,upasswd=student.upasswd,</w:t>
      </w:r>
    </w:p>
    <w:p w:rsidR="00850C35" w:rsidRDefault="00850C35" w:rsidP="00850C35">
      <w:pPr>
        <w:ind w:left="2940" w:firstLineChars="0" w:firstLine="420"/>
      </w:pPr>
      <w:r>
        <w:t>uemail=student.uemail,ubirth=student.ubirth,</w:t>
      </w:r>
    </w:p>
    <w:p w:rsidR="00850C35" w:rsidRDefault="00850C35" w:rsidP="00850C35">
      <w:pPr>
        <w:ind w:left="2940" w:firstLineChars="0" w:firstLine="420"/>
      </w:pPr>
      <w:r>
        <w:t>uimage=student.uimage,umoney=student.umoney,</w:t>
      </w:r>
    </w:p>
    <w:p w:rsidR="00850C35" w:rsidRDefault="00850C35" w:rsidP="00850C35">
      <w:pPr>
        <w:ind w:left="2940" w:firstLineChars="0" w:firstLine="420"/>
      </w:pPr>
      <w:r>
        <w:t>usex=student.usex,uGo_credential=Go,</w:t>
      </w:r>
    </w:p>
    <w:p w:rsidR="00850C35" w:rsidRDefault="00850C35" w:rsidP="00850C35">
      <w:pPr>
        <w:ind w:left="2940" w:firstLineChars="0" w:firstLine="420"/>
      </w:pPr>
      <w:r>
        <w:t>uTeach_credential=teach,</w:t>
      </w:r>
    </w:p>
    <w:p w:rsidR="00850C35" w:rsidRDefault="00850C35" w:rsidP="00850C35">
      <w:pPr>
        <w:ind w:left="2940" w:firstLineChars="0" w:firstLine="420"/>
      </w:pPr>
      <w:r>
        <w:t>udescripition=desc,can_createschool=False)</w:t>
      </w:r>
    </w:p>
    <w:p w:rsidR="00850C35" w:rsidRDefault="00850C35" w:rsidP="00850C35">
      <w:pPr>
        <w:ind w:firstLineChars="0" w:firstLine="0"/>
      </w:pPr>
      <w:r>
        <w:t xml:space="preserve">    </w:t>
      </w:r>
      <w:r w:rsidR="0054570C">
        <w:t xml:space="preserve">    teacher.sav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Go = request.FILES.getlist('uGo_credential')[0]</w:t>
      </w:r>
    </w:p>
    <w:p w:rsidR="00850C35" w:rsidRDefault="00850C35" w:rsidP="00850C35">
      <w:pPr>
        <w:ind w:firstLineChars="0" w:firstLine="0"/>
      </w:pPr>
      <w:r>
        <w:t xml:space="preserve">        teach = request.FILES.getlist('teach_credential')[0]</w:t>
      </w:r>
    </w:p>
    <w:p w:rsidR="00850C35" w:rsidRDefault="00850C35" w:rsidP="00850C35">
      <w:pPr>
        <w:ind w:firstLineChars="0" w:firstLine="0"/>
      </w:pPr>
      <w:r>
        <w:t xml:space="preserve">        desc = request.POST.get("descripition")</w:t>
      </w:r>
    </w:p>
    <w:p w:rsidR="00850C35" w:rsidRDefault="00850C35" w:rsidP="00850C35">
      <w:pPr>
        <w:ind w:firstLineChars="0" w:firstLine="0"/>
      </w:pPr>
    </w:p>
    <w:p w:rsidR="00850C35" w:rsidRDefault="00850C35" w:rsidP="00850C35">
      <w:pPr>
        <w:ind w:firstLineChars="0" w:firstLine="0"/>
      </w:pPr>
      <w:r>
        <w:rPr>
          <w:rFonts w:hint="eastAsia"/>
        </w:rPr>
        <w:lastRenderedPageBreak/>
        <w:t xml:space="preserve">        '''</w:t>
      </w:r>
      <w:r>
        <w:rPr>
          <w:rFonts w:hint="eastAsia"/>
        </w:rPr>
        <w:t>升级学生用户为教师用户，添加教师数据</w:t>
      </w:r>
      <w:r>
        <w:rPr>
          <w:rFonts w:hint="eastAsia"/>
        </w:rPr>
        <w:t>'''</w:t>
      </w:r>
    </w:p>
    <w:p w:rsidR="00850C35" w:rsidRDefault="00850C35" w:rsidP="00850C35">
      <w:pPr>
        <w:ind w:firstLineChars="0" w:firstLine="0"/>
      </w:pPr>
      <w:r>
        <w:t xml:space="preserve">        add_Teacher_from_studentname(name,Go,teach,desc)</w:t>
      </w:r>
    </w:p>
    <w:p w:rsidR="00850C35" w:rsidRDefault="00850C35" w:rsidP="00850C35">
      <w:pPr>
        <w:ind w:firstLineChars="0" w:firstLine="0"/>
      </w:pPr>
    </w:p>
    <w:p w:rsidR="00850C35" w:rsidRDefault="00850C35" w:rsidP="00850C35">
      <w:pPr>
        <w:ind w:firstLineChars="0" w:firstLine="0"/>
      </w:pPr>
      <w:r>
        <w:rPr>
          <w:rFonts w:hint="eastAsia"/>
        </w:rPr>
        <w:t xml:space="preserve">        '''</w:t>
      </w:r>
      <w:r>
        <w:rPr>
          <w:rFonts w:hint="eastAsia"/>
        </w:rPr>
        <w:t>删除学生数据</w:t>
      </w:r>
      <w:r>
        <w:rPr>
          <w:rFonts w:hint="eastAsia"/>
        </w:rPr>
        <w:t>'''</w:t>
      </w:r>
    </w:p>
    <w:p w:rsidR="00850C35" w:rsidRDefault="00850C35" w:rsidP="00850C35">
      <w:pPr>
        <w:ind w:firstLineChars="0" w:firstLine="0"/>
      </w:pPr>
      <w:r>
        <w:t xml:space="preserve">     </w:t>
      </w:r>
      <w:r w:rsidR="0054570C">
        <w:t xml:space="preserve">   delete_student_by_name(name)</w:t>
      </w:r>
    </w:p>
    <w:p w:rsidR="0054570C" w:rsidRDefault="0054570C" w:rsidP="00850C35">
      <w:pPr>
        <w:ind w:firstLineChars="0" w:firstLine="0"/>
      </w:pPr>
      <w:r>
        <w:tab/>
      </w:r>
      <w:r>
        <w:tab/>
        <w:t xml:space="preserve"> …</w:t>
      </w:r>
    </w:p>
    <w:p w:rsidR="00F7187B" w:rsidRDefault="00850C35" w:rsidP="00850C35">
      <w:pPr>
        <w:ind w:firstLineChars="0" w:firstLine="0"/>
      </w:pPr>
      <w:r>
        <w:t xml:space="preserve">        return response</w:t>
      </w:r>
    </w:p>
    <w:p w:rsidR="0030414E" w:rsidRPr="009138D5"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343E0F" w:rsidRDefault="00343E0F" w:rsidP="00343E0F">
      <w:pPr>
        <w:pStyle w:val="4"/>
      </w:pPr>
      <w:r>
        <w:rPr>
          <w:rFonts w:hint="eastAsia"/>
        </w:rPr>
        <w:t>课程管理模块</w:t>
      </w:r>
    </w:p>
    <w:p w:rsidR="009E4592" w:rsidRDefault="009E4592" w:rsidP="009E4592">
      <w:pPr>
        <w:ind w:firstLine="480"/>
      </w:pPr>
      <w:r>
        <w:rPr>
          <w:rFonts w:hint="eastAsia"/>
        </w:rPr>
        <w:t>课堂管理模块主要分为参与课堂的用户对课堂的管理，这类用户包括学生和教师，只拥有对课堂的查看和删除自己所属课表的权限，课堂管理模块还包括教书用户对自己所开设课堂的增删改查的权限，在此以教师用户开设新课为例说明课堂管理模块的实现过程。</w:t>
      </w:r>
    </w:p>
    <w:p w:rsidR="003C3297" w:rsidRDefault="003C3297" w:rsidP="003C3297">
      <w:pPr>
        <w:ind w:firstLineChars="0" w:firstLine="0"/>
      </w:pPr>
      <w:r>
        <w:t>class AddClassView(View):</w:t>
      </w:r>
    </w:p>
    <w:p w:rsidR="003C3297" w:rsidRDefault="003C3297" w:rsidP="003C3297">
      <w:pPr>
        <w:ind w:firstLineChars="0" w:firstLine="0"/>
      </w:pPr>
      <w:r>
        <w:t xml:space="preserve">    def update_can_createclass(campus,stat):</w:t>
      </w:r>
    </w:p>
    <w:p w:rsidR="003C3297" w:rsidRDefault="003C3297" w:rsidP="003C3297">
      <w:pPr>
        <w:ind w:firstLineChars="0" w:firstLine="0"/>
      </w:pPr>
      <w:r>
        <w:t xml:space="preserve">        campus.can_createclass = stat</w:t>
      </w:r>
    </w:p>
    <w:p w:rsidR="003C3297" w:rsidRDefault="003C3297" w:rsidP="003C3297">
      <w:pPr>
        <w:ind w:firstLineChars="0" w:firstLine="0"/>
      </w:pPr>
      <w:r>
        <w:t xml:space="preserve">        campus.save()</w:t>
      </w:r>
    </w:p>
    <w:p w:rsidR="003C3297" w:rsidRDefault="003C3297" w:rsidP="003C3297">
      <w:pPr>
        <w:ind w:firstLineChars="0" w:firstLine="0"/>
      </w:pPr>
    </w:p>
    <w:p w:rsidR="003C3297" w:rsidRDefault="003C3297" w:rsidP="003C3297">
      <w:pPr>
        <w:ind w:firstLineChars="0" w:firstLine="0"/>
      </w:pPr>
      <w:r>
        <w:t xml:space="preserve">    def add_class(teacher,name,abbr,stage,logo,bio,time,price,campus):</w:t>
      </w:r>
    </w:p>
    <w:p w:rsidR="003C3297" w:rsidRDefault="003C3297" w:rsidP="003C3297">
      <w:pPr>
        <w:ind w:firstLineChars="0" w:firstLine="0"/>
      </w:pPr>
      <w:r>
        <w:t xml:space="preserve">        rtmp = "rtmp:192.168.15.12:1935/"+campus.abbreviation+"/"+abbreviation</w:t>
      </w:r>
    </w:p>
    <w:p w:rsidR="003C3297" w:rsidRDefault="003C3297" w:rsidP="003C3297">
      <w:pPr>
        <w:ind w:firstLineChars="0" w:firstLine="0"/>
      </w:pPr>
      <w:r>
        <w:t xml:space="preserve">        class = C</w:t>
      </w:r>
      <w:r>
        <w:t>lassroom(name=name,abbreviation=abbr,stage=stage,logo=logo,bio=bio,time=time,price=price,rtmpaddr=rtmp,campus=campus)</w:t>
      </w:r>
    </w:p>
    <w:p w:rsidR="003C3297" w:rsidRDefault="003C3297" w:rsidP="003C3297">
      <w:pPr>
        <w:ind w:firstLineChars="0" w:firstLine="0"/>
      </w:pPr>
      <w:r>
        <w:t xml:space="preserve">        class.save()</w:t>
      </w:r>
    </w:p>
    <w:p w:rsidR="003C3297" w:rsidRDefault="003C3297" w:rsidP="003C3297">
      <w:pPr>
        <w:ind w:firstLineChars="0" w:firstLine="0"/>
      </w:pPr>
      <w:r>
        <w:t xml:space="preserve">        add_Teachers_Classer(teacher,class)</w:t>
      </w:r>
    </w:p>
    <w:p w:rsidR="003C3297" w:rsidRDefault="003C3297" w:rsidP="003C3297">
      <w:pPr>
        <w:ind w:firstLineChars="0" w:firstLine="0"/>
      </w:pPr>
      <w:r>
        <w:t xml:space="preserve">        return rtmp</w:t>
      </w:r>
    </w:p>
    <w:p w:rsidR="003C3297" w:rsidRDefault="003C3297" w:rsidP="003C3297">
      <w:pPr>
        <w:ind w:firstLineChars="0" w:firstLine="0"/>
      </w:pPr>
    </w:p>
    <w:p w:rsidR="003C3297" w:rsidRDefault="003C3297" w:rsidP="003C3297">
      <w:pPr>
        <w:ind w:firstLineChars="0" w:firstLine="0"/>
        <w:rPr>
          <w:rFonts w:hint="eastAsia"/>
        </w:rPr>
      </w:pPr>
      <w:r>
        <w:rPr>
          <w:rFonts w:hint="eastAsia"/>
        </w:rPr>
        <w:t>'''</w:t>
      </w:r>
      <w:r>
        <w:rPr>
          <w:rFonts w:hint="eastAsia"/>
        </w:rPr>
        <w:t>教师所开课程拥有免费观看权限</w:t>
      </w:r>
      <w:r>
        <w:rPr>
          <w:rFonts w:hint="eastAsia"/>
        </w:rPr>
        <w:t>'''</w:t>
      </w:r>
    </w:p>
    <w:p w:rsidR="003C3297" w:rsidRDefault="003C3297" w:rsidP="003C3297">
      <w:pPr>
        <w:ind w:firstLineChars="0" w:firstLine="0"/>
      </w:pPr>
      <w:r>
        <w:t xml:space="preserve">    def add_Teachers_Classe</w:t>
      </w:r>
      <w:r>
        <w:rPr>
          <w:rFonts w:hint="eastAsia"/>
        </w:rPr>
        <w:t>s</w:t>
      </w:r>
      <w:r>
        <w:t>(teacher,class):</w:t>
      </w:r>
    </w:p>
    <w:p w:rsidR="003C3297" w:rsidRDefault="003C3297" w:rsidP="003C3297">
      <w:pPr>
        <w:ind w:firstLineChars="0" w:firstLine="0"/>
      </w:pPr>
      <w:r>
        <w:t xml:space="preserve">        tea_class = Teachers_Classes(teacher=teacher,classroom=class);</w:t>
      </w:r>
    </w:p>
    <w:p w:rsidR="003C3297" w:rsidRDefault="003C3297" w:rsidP="003C3297">
      <w:pPr>
        <w:ind w:firstLineChars="0" w:firstLine="0"/>
      </w:pPr>
      <w:r>
        <w:t xml:space="preserve">        tea_class.save()</w:t>
      </w:r>
    </w:p>
    <w:p w:rsidR="003C3297" w:rsidRDefault="003C3297" w:rsidP="003C3297">
      <w:pPr>
        <w:ind w:firstLineChars="0" w:firstLine="0"/>
      </w:pPr>
    </w:p>
    <w:p w:rsidR="003C3297" w:rsidRDefault="003C3297" w:rsidP="003C3297">
      <w:pPr>
        <w:ind w:firstLineChars="0" w:firstLine="0"/>
      </w:pPr>
      <w:r>
        <w:t xml:space="preserve">    @csrf_exempt</w:t>
      </w:r>
    </w:p>
    <w:p w:rsidR="003C3297" w:rsidRDefault="003C3297" w:rsidP="003C3297">
      <w:pPr>
        <w:ind w:firstLineChars="0" w:firstLine="0"/>
      </w:pPr>
      <w:r>
        <w:t xml:space="preserve">    def post(self,request,school_name):</w:t>
      </w:r>
    </w:p>
    <w:p w:rsidR="003C3297" w:rsidRDefault="003C3297" w:rsidP="003C3297">
      <w:pPr>
        <w:ind w:firstLineChars="0" w:firstLine="0"/>
      </w:pPr>
      <w:r>
        <w:t xml:space="preserve">        name = request.session.get('name')</w:t>
      </w:r>
    </w:p>
    <w:p w:rsidR="003C3297" w:rsidRDefault="003C3297" w:rsidP="003C3297">
      <w:pPr>
        <w:ind w:firstLineChars="0" w:firstLine="0"/>
      </w:pPr>
      <w:r>
        <w:lastRenderedPageBreak/>
        <w:t xml:space="preserve">        teacher =  BaseTable.UTeacherinfo.objects.get(name=name)</w:t>
      </w:r>
    </w:p>
    <w:p w:rsidR="003C3297" w:rsidRDefault="003C3297" w:rsidP="003C3297">
      <w:pPr>
        <w:ind w:firstLineChars="0" w:firstLine="0"/>
      </w:pPr>
      <w:r>
        <w:t xml:space="preserve">        campus =  BaseTable.Campus.objects.get(name=school_name)</w:t>
      </w:r>
    </w:p>
    <w:p w:rsidR="003C3297" w:rsidRDefault="003C3297" w:rsidP="003C3297">
      <w:pPr>
        <w:ind w:firstLineChars="0" w:firstLine="0"/>
      </w:pPr>
    </w:p>
    <w:p w:rsidR="003C3297" w:rsidRDefault="003C3297" w:rsidP="003C3297">
      <w:pPr>
        <w:ind w:firstLineChars="0" w:firstLine="0"/>
        <w:rPr>
          <w:rFonts w:hint="eastAsia"/>
        </w:rPr>
      </w:pPr>
      <w:r>
        <w:rPr>
          <w:rFonts w:hint="eastAsia"/>
        </w:rPr>
        <w:t xml:space="preserve">        '''</w:t>
      </w:r>
      <w:r>
        <w:rPr>
          <w:rFonts w:hint="eastAsia"/>
        </w:rPr>
        <w:t>添加课程信息</w:t>
      </w:r>
      <w:r>
        <w:rPr>
          <w:rFonts w:hint="eastAsia"/>
        </w:rPr>
        <w:t>'''</w:t>
      </w:r>
    </w:p>
    <w:p w:rsidR="003C3297" w:rsidRDefault="003C3297" w:rsidP="003C3297">
      <w:pPr>
        <w:ind w:firstLineChars="0" w:firstLine="0"/>
      </w:pPr>
      <w:r>
        <w:t xml:space="preserve">        name = request.POST.get("name")</w:t>
      </w:r>
    </w:p>
    <w:p w:rsidR="003C3297" w:rsidRDefault="003C3297" w:rsidP="003C3297">
      <w:pPr>
        <w:ind w:firstLineChars="0" w:firstLine="0"/>
      </w:pPr>
      <w:r>
        <w:t xml:space="preserve">        abbr = request.POST.get("abbr")</w:t>
      </w:r>
    </w:p>
    <w:p w:rsidR="003C3297" w:rsidRDefault="003C3297" w:rsidP="003C3297">
      <w:pPr>
        <w:ind w:firstLineChars="0" w:firstLine="0"/>
      </w:pPr>
      <w:r>
        <w:t xml:space="preserve">        stage = request.POST.get("stage")</w:t>
      </w:r>
    </w:p>
    <w:p w:rsidR="003C3297" w:rsidRDefault="003C3297" w:rsidP="003C3297">
      <w:pPr>
        <w:ind w:firstLineChars="0" w:firstLine="0"/>
      </w:pPr>
      <w:r>
        <w:t xml:space="preserve">        logo = request.FILES.getlist('logo')[0]</w:t>
      </w:r>
    </w:p>
    <w:p w:rsidR="003C3297" w:rsidRDefault="003C3297" w:rsidP="003C3297">
      <w:pPr>
        <w:ind w:firstLineChars="0" w:firstLine="0"/>
      </w:pPr>
      <w:r>
        <w:t xml:space="preserve">        bio = request.POST.get("bio")</w:t>
      </w:r>
    </w:p>
    <w:p w:rsidR="003C3297" w:rsidRDefault="003C3297" w:rsidP="003C3297">
      <w:pPr>
        <w:ind w:firstLineChars="0" w:firstLine="0"/>
      </w:pPr>
      <w:r>
        <w:t xml:space="preserve">        time = request.POST.get("time")</w:t>
      </w:r>
    </w:p>
    <w:p w:rsidR="003C3297" w:rsidRDefault="003C3297" w:rsidP="003C3297">
      <w:pPr>
        <w:ind w:firstLineChars="0" w:firstLine="0"/>
      </w:pPr>
      <w:r>
        <w:t xml:space="preserve">        price = request.POST.get("price")</w:t>
      </w:r>
    </w:p>
    <w:p w:rsidR="003C3297" w:rsidRDefault="003C3297" w:rsidP="003C3297">
      <w:pPr>
        <w:ind w:firstLineChars="0" w:firstLine="0"/>
      </w:pPr>
      <w:r>
        <w:t xml:space="preserve">        rtmp = add_class(teacher,name,abbr,stage,logo,bio,time,price,campus)</w:t>
      </w:r>
    </w:p>
    <w:p w:rsidR="003C3297" w:rsidRDefault="003C3297" w:rsidP="003C3297">
      <w:pPr>
        <w:ind w:firstLineChars="0" w:firstLine="0"/>
      </w:pPr>
    </w:p>
    <w:p w:rsidR="003C3297" w:rsidRDefault="003C3297" w:rsidP="003C3297">
      <w:pPr>
        <w:ind w:firstLineChars="0" w:firstLine="0"/>
        <w:rPr>
          <w:rFonts w:hint="eastAsia"/>
        </w:rPr>
      </w:pPr>
      <w:r>
        <w:rPr>
          <w:rFonts w:hint="eastAsia"/>
        </w:rPr>
        <w:t xml:space="preserve">        '''</w:t>
      </w:r>
      <w:r>
        <w:rPr>
          <w:rFonts w:hint="eastAsia"/>
        </w:rPr>
        <w:t>开课次数用完，更新开课权限</w:t>
      </w:r>
      <w:r>
        <w:rPr>
          <w:rFonts w:hint="eastAsia"/>
        </w:rPr>
        <w:t>'''</w:t>
      </w:r>
    </w:p>
    <w:p w:rsidR="003C3297" w:rsidRDefault="003C3297" w:rsidP="003C3297">
      <w:pPr>
        <w:ind w:firstLineChars="0" w:firstLine="0"/>
      </w:pPr>
      <w:r>
        <w:t xml:space="preserve">        update_can_createclass(campus,False)</w:t>
      </w:r>
    </w:p>
    <w:p w:rsidR="003C3297" w:rsidRDefault="003C3297" w:rsidP="003C3297">
      <w:pPr>
        <w:ind w:firstLineChars="0" w:firstLine="0"/>
      </w:pPr>
    </w:p>
    <w:p w:rsidR="003C3297" w:rsidRDefault="003C3297" w:rsidP="003C3297">
      <w:pPr>
        <w:ind w:firstLineChars="0" w:firstLine="0"/>
      </w:pPr>
      <w:r>
        <w:t xml:space="preserve">        result = {'rtmpaddr':rtmp}</w:t>
      </w:r>
    </w:p>
    <w:p w:rsidR="003C3297" w:rsidRDefault="003C3297" w:rsidP="003C3297">
      <w:pPr>
        <w:ind w:firstLineChars="0" w:firstLine="0"/>
      </w:pPr>
      <w:r>
        <w:t xml:space="preserve">        </w:t>
      </w:r>
      <w:r>
        <w:t>…</w:t>
      </w:r>
    </w:p>
    <w:p w:rsidR="009E4592" w:rsidRDefault="003C3297" w:rsidP="003C329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790666" w:rsidP="005F4B71">
      <w:pPr>
        <w:pStyle w:val="2"/>
      </w:pPr>
      <w:bookmarkStart w:id="171" w:name="_Toc508962165"/>
      <w:r>
        <w:rPr>
          <w:rFonts w:hint="eastAsia"/>
        </w:rPr>
        <w:t>围棋教学系统</w:t>
      </w:r>
      <w:r w:rsidR="005F4B71">
        <w:rPr>
          <w:rFonts w:hint="eastAsia"/>
        </w:rPr>
        <w:t>的测试</w:t>
      </w:r>
      <w:bookmarkEnd w:id="171"/>
    </w:p>
    <w:p w:rsidR="000E362D" w:rsidRDefault="000E362D" w:rsidP="000E362D">
      <w:pPr>
        <w:pStyle w:val="3"/>
      </w:pPr>
      <w:bookmarkStart w:id="172" w:name="_Toc508962166"/>
      <w:r>
        <w:rPr>
          <w:rFonts w:hint="eastAsia"/>
        </w:rPr>
        <w:t>测试环境</w:t>
      </w:r>
      <w:bookmarkEnd w:id="172"/>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lastRenderedPageBreak/>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bookmarkStart w:id="173" w:name="_Toc508962167"/>
      <w:r>
        <w:rPr>
          <w:rFonts w:hint="eastAsia"/>
        </w:rPr>
        <w:t>功能性测试</w:t>
      </w:r>
      <w:bookmarkEnd w:id="173"/>
    </w:p>
    <w:p w:rsidR="00DD154A" w:rsidRDefault="000875CF" w:rsidP="00DD154A">
      <w:pPr>
        <w:ind w:firstLine="480"/>
        <w:rPr>
          <w:color w:val="000000"/>
        </w:rPr>
      </w:pPr>
      <w:r>
        <w:rPr>
          <w:rFonts w:hint="eastAsia"/>
          <w:color w:val="000000"/>
        </w:rPr>
        <w:t>在上一节客户端和服务器端的测试环境介绍完成之后，本节将说明对</w:t>
      </w:r>
      <w:r w:rsidR="00790666">
        <w:rPr>
          <w:rFonts w:hint="eastAsia"/>
          <w:color w:val="000000"/>
        </w:rPr>
        <w:t>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100"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在线学习</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lastRenderedPageBreak/>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Pr="00DD154A" w:rsidRDefault="00DD154A" w:rsidP="00DD154A">
      <w:pPr>
        <w:ind w:firstLine="480"/>
      </w:pPr>
    </w:p>
    <w:p w:rsidR="00687CDD" w:rsidRDefault="00687CDD" w:rsidP="003953BE">
      <w:pPr>
        <w:pStyle w:val="2"/>
      </w:pPr>
      <w:bookmarkStart w:id="174" w:name="_Toc370894938"/>
      <w:bookmarkStart w:id="175" w:name="_Toc508962168"/>
      <w:r>
        <w:rPr>
          <w:rFonts w:hint="eastAsia"/>
        </w:rPr>
        <w:t>本章小结</w:t>
      </w:r>
      <w:bookmarkStart w:id="176" w:name="_Toc163533801"/>
      <w:bookmarkStart w:id="177" w:name="_Toc290127116"/>
      <w:bookmarkStart w:id="178" w:name="_Toc156291161"/>
      <w:bookmarkStart w:id="179" w:name="_Toc156292013"/>
      <w:bookmarkEnd w:id="174"/>
      <w:bookmarkEnd w:id="175"/>
    </w:p>
    <w:p w:rsidR="00687CDD" w:rsidRDefault="003953BE" w:rsidP="00687CDD">
      <w:pPr>
        <w:ind w:firstLine="480"/>
        <w:sectPr w:rsidR="00687CDD" w:rsidSect="00524BCF">
          <w:headerReference w:type="default" r:id="rId10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说明了</w:t>
      </w:r>
      <w:r w:rsidR="00790666">
        <w:rPr>
          <w:rFonts w:hint="eastAsia"/>
        </w:rPr>
        <w:t>围棋教学系统</w:t>
      </w:r>
      <w:r>
        <w:rPr>
          <w:rFonts w:hint="eastAsia"/>
        </w:rPr>
        <w:t>的开发测试情况。通过对</w:t>
      </w:r>
      <w:r w:rsidR="00790666">
        <w:rPr>
          <w:rFonts w:hint="eastAsia"/>
        </w:rPr>
        <w:t>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790666">
        <w:rPr>
          <w:rFonts w:hint="eastAsia"/>
        </w:rPr>
        <w:t>围棋教学系统</w:t>
      </w:r>
      <w:r>
        <w:rPr>
          <w:rFonts w:hint="eastAsia"/>
        </w:rPr>
        <w:t>的实现过程和测试过程，</w:t>
      </w:r>
      <w:r>
        <w:t>完整</w:t>
      </w:r>
      <w:r>
        <w:rPr>
          <w:rFonts w:hint="eastAsia"/>
        </w:rPr>
        <w:t>的展现了</w:t>
      </w:r>
      <w:r w:rsidR="00790666">
        <w:rPr>
          <w:rFonts w:hint="eastAsia"/>
        </w:rPr>
        <w:t>围棋教学系统</w:t>
      </w:r>
      <w:r>
        <w:rPr>
          <w:rFonts w:hint="eastAsia"/>
        </w:rPr>
        <w:t>的开发、运行、</w:t>
      </w:r>
      <w:r>
        <w:t>测试</w:t>
      </w:r>
      <w:r>
        <w:rPr>
          <w:rFonts w:hint="eastAsia"/>
        </w:rPr>
        <w:t>的情况。</w:t>
      </w:r>
    </w:p>
    <w:p w:rsidR="00687CDD" w:rsidRDefault="00687CDD" w:rsidP="00687CDD">
      <w:pPr>
        <w:pStyle w:val="1"/>
        <w:spacing w:before="480" w:after="240"/>
        <w:ind w:firstLine="883"/>
      </w:pPr>
      <w:bookmarkStart w:id="180" w:name="_Toc370894939"/>
      <w:bookmarkStart w:id="181" w:name="_Toc508962169"/>
      <w:r>
        <w:rPr>
          <w:rFonts w:hint="eastAsia"/>
        </w:rPr>
        <w:lastRenderedPageBreak/>
        <w:t>结论与展望</w:t>
      </w:r>
      <w:bookmarkEnd w:id="176"/>
      <w:bookmarkEnd w:id="177"/>
      <w:bookmarkEnd w:id="178"/>
      <w:bookmarkEnd w:id="179"/>
      <w:bookmarkEnd w:id="180"/>
      <w:bookmarkEnd w:id="181"/>
    </w:p>
    <w:p w:rsidR="00687CDD" w:rsidRDefault="00687CDD" w:rsidP="00687CDD">
      <w:pPr>
        <w:pStyle w:val="2"/>
        <w:rPr>
          <w:color w:val="000000"/>
        </w:rPr>
      </w:pPr>
      <w:bookmarkStart w:id="182" w:name="_Toc1307"/>
      <w:bookmarkStart w:id="183" w:name="_Toc10068"/>
      <w:bookmarkStart w:id="184" w:name="_Toc508962170"/>
      <w:r>
        <w:rPr>
          <w:rFonts w:hint="eastAsia"/>
          <w:color w:val="000000"/>
        </w:rPr>
        <w:t>结论</w:t>
      </w:r>
      <w:bookmarkEnd w:id="182"/>
      <w:bookmarkEnd w:id="183"/>
      <w:bookmarkEnd w:id="184"/>
    </w:p>
    <w:p w:rsidR="00687CDD" w:rsidRDefault="00687CDD" w:rsidP="00687CDD">
      <w:pPr>
        <w:ind w:firstLine="480"/>
        <w:rPr>
          <w:color w:val="000000"/>
        </w:rPr>
      </w:pPr>
      <w:r>
        <w:rPr>
          <w:rFonts w:hint="eastAsia"/>
          <w:color w:val="000000"/>
        </w:rPr>
        <w:t>围棋运动作为一项益智类游戏对青少年治理的发展和稳重性格的养成有诸多好处，同时作为一项长盛不衰的提现人类智慧的竞技类运动，近年来越来越受到大众的关注，很多人都在业余时间去专门的学习围棋，也有很多人将自己的孩子送到围棋培训班内学习，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系统来平衡围棋教育资源，解决教育设施的局限性，加强围棋教育的规范性十分有必要。同时，</w:t>
      </w:r>
      <w:r w:rsidR="00790666">
        <w:rPr>
          <w:rFonts w:hint="eastAsia"/>
          <w:color w:val="000000"/>
        </w:rPr>
        <w:t>围棋教学系统</w:t>
      </w:r>
      <w:r>
        <w:rPr>
          <w:rFonts w:hint="eastAsia"/>
          <w:color w:val="000000"/>
        </w:rPr>
        <w:t>在得以线上展开，也是一个极具经济规模的市场。考虑到上面的要求，主要工作内容包含以下几点：</w:t>
      </w:r>
    </w:p>
    <w:p w:rsidR="00687CDD" w:rsidRDefault="00687CDD" w:rsidP="00687CDD">
      <w:pPr>
        <w:ind w:firstLineChars="0" w:firstLine="480"/>
        <w:rPr>
          <w:color w:val="000000"/>
        </w:rPr>
      </w:pPr>
      <w:bookmarkStart w:id="185" w:name="_Toc11845"/>
      <w:r>
        <w:rPr>
          <w:rFonts w:hint="eastAsia"/>
          <w:color w:val="000000"/>
        </w:rPr>
        <w:t>1</w:t>
      </w:r>
      <w:r>
        <w:rPr>
          <w:rFonts w:hint="eastAsia"/>
          <w:color w:val="000000"/>
        </w:rPr>
        <w:t>）具体分析了</w:t>
      </w:r>
      <w:r w:rsidR="00790666">
        <w:rPr>
          <w:rFonts w:hint="eastAsia"/>
          <w:color w:val="000000"/>
        </w:rPr>
        <w:t>围棋教学系统</w:t>
      </w:r>
      <w:r>
        <w:rPr>
          <w:rFonts w:hint="eastAsia"/>
          <w:color w:val="000000"/>
        </w:rPr>
        <w:t>的需求。结合围棋教育的现实，</w:t>
      </w:r>
      <w:r w:rsidR="00790666">
        <w:rPr>
          <w:rFonts w:hint="eastAsia"/>
          <w:color w:val="000000"/>
        </w:rPr>
        <w:t>围棋教学系统</w:t>
      </w:r>
      <w:r>
        <w:rPr>
          <w:rFonts w:hint="eastAsia"/>
          <w:color w:val="000000"/>
        </w:rPr>
        <w:t>应该将围棋教育做成面向多种段位选手，提供从入门到高级选手学习课程的立体化教育网站。</w:t>
      </w:r>
      <w:r w:rsidR="00790666">
        <w:rPr>
          <w:rFonts w:hint="eastAsia"/>
          <w:color w:val="000000"/>
        </w:rPr>
        <w:t>围棋教学系统</w:t>
      </w:r>
      <w:r>
        <w:rPr>
          <w:rFonts w:hint="eastAsia"/>
          <w:color w:val="000000"/>
        </w:rPr>
        <w:t>为围棋学生用户提供服务，同时，教师用户也可以在系统内较为方便的开展围棋教育。系统维护两类主要用户的基本信息，用户参与的课堂，教师开设的学校和课堂，提供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数据的设计保障了系统基本数据的高校操作，避免了数据冗余，也是位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3953BE">
        <w:rPr>
          <w:rFonts w:hint="eastAsia"/>
          <w:color w:val="000000"/>
        </w:rPr>
        <w:t>通过对系统的开发环境、开发服务器配置以及系统内四个模块的代码实现的说明，清晰展示了系统的搭建开发情况，展示了系统的运行过程。测试环节说明了系统的测试环境，以及各测试用例的通过情况，说明了系统功能的完整性。</w:t>
      </w:r>
    </w:p>
    <w:p w:rsidR="00687CDD" w:rsidRDefault="00687CDD" w:rsidP="00687CDD">
      <w:pPr>
        <w:tabs>
          <w:tab w:val="left" w:pos="377"/>
        </w:tabs>
        <w:ind w:firstLineChars="0" w:firstLine="0"/>
        <w:rPr>
          <w:color w:val="000000"/>
        </w:rPr>
      </w:pPr>
    </w:p>
    <w:p w:rsidR="00687CDD" w:rsidRDefault="00687CDD" w:rsidP="00687CDD">
      <w:pPr>
        <w:pStyle w:val="2"/>
        <w:rPr>
          <w:color w:val="000000"/>
        </w:rPr>
      </w:pPr>
      <w:bookmarkStart w:id="186" w:name="_Toc7926"/>
      <w:bookmarkStart w:id="187" w:name="_Toc508962171"/>
      <w:r>
        <w:rPr>
          <w:rFonts w:hint="eastAsia"/>
          <w:color w:val="000000"/>
        </w:rPr>
        <w:t>展望</w:t>
      </w:r>
      <w:bookmarkEnd w:id="185"/>
      <w:bookmarkEnd w:id="186"/>
      <w:bookmarkEnd w:id="187"/>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学习围棋的方式也越来越多样化。</w:t>
      </w:r>
      <w:r w:rsidR="00675362">
        <w:rPr>
          <w:rFonts w:hint="eastAsia"/>
          <w:color w:val="000000"/>
        </w:rPr>
        <w:t>本文通过对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790666">
        <w:rPr>
          <w:rFonts w:hint="eastAsia"/>
          <w:color w:val="000000"/>
        </w:rPr>
        <w:t>围棋教学系统</w:t>
      </w:r>
      <w:r w:rsidR="00675362">
        <w:rPr>
          <w:rFonts w:hint="eastAsia"/>
          <w:color w:val="000000"/>
        </w:rPr>
        <w:t>，为围棋教育提供了一种新的方式。但</w:t>
      </w:r>
      <w:r w:rsidR="00687CDD">
        <w:rPr>
          <w:rFonts w:hint="eastAsia"/>
          <w:color w:val="000000"/>
        </w:rPr>
        <w:t>本文所做的工作由于时间技术方面的原因仍然非常有限，因此提出的方</w:t>
      </w:r>
      <w:r w:rsidR="00687CDD">
        <w:rPr>
          <w:rFonts w:hint="eastAsia"/>
          <w:color w:val="000000"/>
        </w:rPr>
        <w:lastRenderedPageBreak/>
        <w:t>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524BCF">
          <w:headerReference w:type="default" r:id="rId102"/>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3</w:t>
      </w:r>
      <w:r w:rsidR="009B5980">
        <w:rPr>
          <w:rFonts w:hint="eastAsia"/>
          <w:color w:val="000000"/>
        </w:rPr>
        <w:t>）加入人工智能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8" w:name="_Toc370894942"/>
      <w:bookmarkStart w:id="189" w:name="_Toc508962172"/>
      <w:r>
        <w:rPr>
          <w:rFonts w:hint="eastAsia"/>
        </w:rPr>
        <w:lastRenderedPageBreak/>
        <w:t>致</w:t>
      </w:r>
      <w:r>
        <w:rPr>
          <w:rFonts w:hint="eastAsia"/>
        </w:rPr>
        <w:t xml:space="preserve">  </w:t>
      </w:r>
      <w:r>
        <w:rPr>
          <w:rFonts w:hint="eastAsia"/>
        </w:rPr>
        <w:t>谢</w:t>
      </w:r>
      <w:bookmarkEnd w:id="188"/>
      <w:bookmarkEnd w:id="189"/>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90" w:name="_Toc370894943"/>
      <w:bookmarkStart w:id="191" w:name="_Toc508962173"/>
      <w:r>
        <w:rPr>
          <w:rFonts w:hint="eastAsia"/>
        </w:rPr>
        <w:lastRenderedPageBreak/>
        <w:t>参考文献</w:t>
      </w:r>
      <w:bookmarkEnd w:id="190"/>
      <w:bookmarkEnd w:id="191"/>
    </w:p>
    <w:p w:rsidR="00687CDD" w:rsidRDefault="00687CDD" w:rsidP="00687CDD">
      <w:pPr>
        <w:ind w:firstLine="480"/>
      </w:pPr>
      <w:r>
        <w:fldChar w:fldCharType="begin"/>
      </w:r>
      <w:r>
        <w:instrText xml:space="preserve"> ADDIN EN.REFLIST </w:instrText>
      </w:r>
      <w:r>
        <w:fldChar w:fldCharType="end"/>
      </w:r>
    </w:p>
    <w:p w:rsidR="00687CDD" w:rsidRDefault="00687CDD" w:rsidP="00687CDD">
      <w:pPr>
        <w:ind w:firstLine="480"/>
      </w:pPr>
    </w:p>
    <w:p w:rsidR="00687CDD" w:rsidRDefault="00687CDD" w:rsidP="00687CDD">
      <w:pPr>
        <w:ind w:firstLine="480"/>
        <w:sectPr w:rsidR="00687CDD" w:rsidSect="00524BCF">
          <w:headerReference w:type="default" r:id="rId103"/>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92" w:name="_Toc156291166"/>
      <w:bookmarkStart w:id="193" w:name="_Toc156292018"/>
      <w:bookmarkStart w:id="194" w:name="_Toc163533804"/>
    </w:p>
    <w:p w:rsidR="00687CDD" w:rsidRDefault="00687CDD" w:rsidP="00687CDD">
      <w:pPr>
        <w:pStyle w:val="1"/>
        <w:numPr>
          <w:ilvl w:val="0"/>
          <w:numId w:val="0"/>
        </w:numPr>
        <w:spacing w:before="480" w:after="240"/>
      </w:pPr>
      <w:bookmarkStart w:id="195" w:name="_Toc370894944"/>
      <w:bookmarkStart w:id="196" w:name="_Toc508962174"/>
      <w:r>
        <w:rPr>
          <w:rFonts w:hint="eastAsia"/>
        </w:rPr>
        <w:lastRenderedPageBreak/>
        <w:t>附</w:t>
      </w:r>
      <w:r>
        <w:rPr>
          <w:rFonts w:hint="eastAsia"/>
        </w:rPr>
        <w:t xml:space="preserve">  </w:t>
      </w:r>
      <w:r>
        <w:rPr>
          <w:rFonts w:hint="eastAsia"/>
        </w:rPr>
        <w:t>录</w:t>
      </w:r>
      <w:bookmarkEnd w:id="192"/>
      <w:bookmarkEnd w:id="193"/>
      <w:bookmarkEnd w:id="194"/>
      <w:bookmarkEnd w:id="195"/>
      <w:bookmarkEnd w:id="196"/>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97" w:name="_Toc156291167"/>
      <w:bookmarkStart w:id="198" w:name="_Toc156292019"/>
      <w:bookmarkStart w:id="199" w:name="_Toc163533805"/>
    </w:p>
    <w:p w:rsidR="00687CDD" w:rsidRDefault="00687CDD" w:rsidP="00687CDD">
      <w:pPr>
        <w:pStyle w:val="1"/>
        <w:numPr>
          <w:ilvl w:val="0"/>
          <w:numId w:val="0"/>
        </w:numPr>
        <w:spacing w:before="480" w:after="240"/>
      </w:pPr>
      <w:bookmarkStart w:id="200" w:name="_Toc370894945"/>
      <w:bookmarkStart w:id="201" w:name="_Toc508962175"/>
      <w:r>
        <w:lastRenderedPageBreak/>
        <w:t>攻读学位期间取得的研究成果</w:t>
      </w:r>
      <w:bookmarkEnd w:id="197"/>
      <w:bookmarkEnd w:id="198"/>
      <w:bookmarkEnd w:id="199"/>
      <w:bookmarkEnd w:id="200"/>
      <w:bookmarkEnd w:id="201"/>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687CDD">
      <w:pPr>
        <w:pStyle w:val="3"/>
      </w:pPr>
    </w:p>
    <w:sectPr w:rsidR="00CB613F" w:rsidRPr="00ED2299" w:rsidSect="00687CDD">
      <w:headerReference w:type="even" r:id="rId104"/>
      <w:headerReference w:type="default" r:id="rId105"/>
      <w:footerReference w:type="even" r:id="rId106"/>
      <w:footerReference w:type="default" r:id="rId107"/>
      <w:headerReference w:type="first" r:id="rId108"/>
      <w:footerReference w:type="first" r:id="rId10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4712" w:rsidRDefault="002D4712" w:rsidP="009720E7">
      <w:pPr>
        <w:spacing w:line="240" w:lineRule="auto"/>
        <w:ind w:firstLine="480"/>
      </w:pPr>
      <w:r>
        <w:separator/>
      </w:r>
    </w:p>
  </w:endnote>
  <w:endnote w:type="continuationSeparator" w:id="0">
    <w:p w:rsidR="002D4712" w:rsidRDefault="002D4712"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F03870">
      <w:rPr>
        <w:rStyle w:val="ab"/>
        <w:noProof/>
      </w:rPr>
      <w:t>III</w:t>
    </w:r>
    <w:r>
      <w:fldChar w:fldCharType="end"/>
    </w:r>
  </w:p>
  <w:p w:rsidR="006C6323" w:rsidRDefault="006C6323">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6C6323" w:rsidRDefault="006C6323">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6C6323" w:rsidRDefault="006C6323">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4712" w:rsidRDefault="002D4712" w:rsidP="009720E7">
      <w:pPr>
        <w:spacing w:line="240" w:lineRule="auto"/>
        <w:ind w:firstLine="480"/>
      </w:pPr>
      <w:r>
        <w:separator/>
      </w:r>
    </w:p>
  </w:footnote>
  <w:footnote w:type="continuationSeparator" w:id="0">
    <w:p w:rsidR="002D4712" w:rsidRDefault="002D4712"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F03870">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F03870">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F03870">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F03870">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F03870">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F03870">
      <w:rPr>
        <w:rFonts w:hint="eastAsia"/>
        <w:noProof/>
      </w:rPr>
      <w:t>基于直播的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7F35C9">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7F35C9">
      <w:rPr>
        <w:rFonts w:hint="eastAsia"/>
        <w:noProof/>
      </w:rPr>
      <w:t>基于围棋的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7F35C9">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7F35C9">
      <w:rPr>
        <w:rFonts w:hint="eastAsia"/>
        <w:noProof/>
      </w:rPr>
      <w:t>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n  \* MERGEFORMAT </w:instrText>
    </w:r>
    <w:r>
      <w:fldChar w:fldCharType="separate"/>
    </w:r>
    <w:r w:rsidR="007F35C9">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7F35C9">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fldChar w:fldCharType="begin"/>
    </w:r>
    <w:r>
      <w:instrText xml:space="preserve"> STYLEREF  "</w:instrText>
    </w:r>
    <w:r>
      <w:instrText>标题</w:instrText>
    </w:r>
    <w:r>
      <w:instrText xml:space="preserve"> 1"  \* MERGEFORMAT </w:instrText>
    </w:r>
    <w:r>
      <w:fldChar w:fldCharType="separate"/>
    </w:r>
    <w:r w:rsidR="007F35C9">
      <w:rPr>
        <w:rFonts w:hint="eastAsia"/>
        <w:noProof/>
      </w:rPr>
      <w:t>攻读学位期间取得的研究成果</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声明</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6C6323">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6323" w:rsidRDefault="00F03870">
    <w:pPr>
      <w:pStyle w:val="a4"/>
      <w:ind w:firstLine="360"/>
    </w:pPr>
    <w:r>
      <w:rPr>
        <w:rFonts w:hint="eastAsia"/>
      </w:rPr>
      <w:t>目录</w:t>
    </w:r>
    <w:bookmarkStart w:id="85" w:name="_GoBack"/>
    <w:bookmarkEnd w:id="85"/>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9"/>
  </w:num>
  <w:num w:numId="3">
    <w:abstractNumId w:val="13"/>
  </w:num>
  <w:num w:numId="4">
    <w:abstractNumId w:val="12"/>
  </w:num>
  <w:num w:numId="5">
    <w:abstractNumId w:val="2"/>
  </w:num>
  <w:num w:numId="6">
    <w:abstractNumId w:val="2"/>
    <w:lvlOverride w:ilvl="0">
      <w:startOverride w:val="1"/>
    </w:lvlOverride>
  </w:num>
  <w:num w:numId="7">
    <w:abstractNumId w:val="7"/>
  </w:num>
  <w:num w:numId="8">
    <w:abstractNumId w:val="9"/>
  </w:num>
  <w:num w:numId="9">
    <w:abstractNumId w:val="1"/>
  </w:num>
  <w:num w:numId="10">
    <w:abstractNumId w:val="1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0"/>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0"/>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5248C"/>
    <w:rsid w:val="0005581F"/>
    <w:rsid w:val="00062504"/>
    <w:rsid w:val="00067D42"/>
    <w:rsid w:val="00071355"/>
    <w:rsid w:val="000713E7"/>
    <w:rsid w:val="00072F2A"/>
    <w:rsid w:val="000742E1"/>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4F48"/>
    <w:rsid w:val="000A65C9"/>
    <w:rsid w:val="000A75C0"/>
    <w:rsid w:val="000B485A"/>
    <w:rsid w:val="000B5E5F"/>
    <w:rsid w:val="000B7914"/>
    <w:rsid w:val="000C0860"/>
    <w:rsid w:val="000C1D1E"/>
    <w:rsid w:val="000D114F"/>
    <w:rsid w:val="000D1E05"/>
    <w:rsid w:val="000D6C1E"/>
    <w:rsid w:val="000E1F76"/>
    <w:rsid w:val="000E362D"/>
    <w:rsid w:val="000E4A45"/>
    <w:rsid w:val="00102582"/>
    <w:rsid w:val="001055A5"/>
    <w:rsid w:val="001073CB"/>
    <w:rsid w:val="00111020"/>
    <w:rsid w:val="001117BB"/>
    <w:rsid w:val="00113403"/>
    <w:rsid w:val="0011347B"/>
    <w:rsid w:val="00121642"/>
    <w:rsid w:val="001314F9"/>
    <w:rsid w:val="00132D3B"/>
    <w:rsid w:val="00135FB7"/>
    <w:rsid w:val="00141D85"/>
    <w:rsid w:val="00145D25"/>
    <w:rsid w:val="00154D94"/>
    <w:rsid w:val="00156BEA"/>
    <w:rsid w:val="00160D8D"/>
    <w:rsid w:val="001624F9"/>
    <w:rsid w:val="0016744B"/>
    <w:rsid w:val="00167E34"/>
    <w:rsid w:val="0017073C"/>
    <w:rsid w:val="00177802"/>
    <w:rsid w:val="00180DCD"/>
    <w:rsid w:val="001955C3"/>
    <w:rsid w:val="00195BA4"/>
    <w:rsid w:val="001A082B"/>
    <w:rsid w:val="001C060E"/>
    <w:rsid w:val="001C104E"/>
    <w:rsid w:val="001C289B"/>
    <w:rsid w:val="001D2F61"/>
    <w:rsid w:val="001D5EAC"/>
    <w:rsid w:val="001E2BBC"/>
    <w:rsid w:val="001E668B"/>
    <w:rsid w:val="001F0996"/>
    <w:rsid w:val="00201E92"/>
    <w:rsid w:val="00204B5C"/>
    <w:rsid w:val="002066AF"/>
    <w:rsid w:val="00210B2C"/>
    <w:rsid w:val="00212B3C"/>
    <w:rsid w:val="002161B5"/>
    <w:rsid w:val="00226C96"/>
    <w:rsid w:val="00231560"/>
    <w:rsid w:val="00233DE3"/>
    <w:rsid w:val="0023479F"/>
    <w:rsid w:val="00236E42"/>
    <w:rsid w:val="002412C9"/>
    <w:rsid w:val="0024395A"/>
    <w:rsid w:val="00244BD5"/>
    <w:rsid w:val="00245F7F"/>
    <w:rsid w:val="00246D21"/>
    <w:rsid w:val="002517EE"/>
    <w:rsid w:val="00251E94"/>
    <w:rsid w:val="00252448"/>
    <w:rsid w:val="0025384E"/>
    <w:rsid w:val="0025404C"/>
    <w:rsid w:val="00254462"/>
    <w:rsid w:val="002579BC"/>
    <w:rsid w:val="00257ACC"/>
    <w:rsid w:val="00260135"/>
    <w:rsid w:val="00263760"/>
    <w:rsid w:val="00265D5E"/>
    <w:rsid w:val="00270EB7"/>
    <w:rsid w:val="002728E1"/>
    <w:rsid w:val="0027755C"/>
    <w:rsid w:val="00277B1A"/>
    <w:rsid w:val="00281C70"/>
    <w:rsid w:val="00291D13"/>
    <w:rsid w:val="00295257"/>
    <w:rsid w:val="00297E7A"/>
    <w:rsid w:val="002A1F12"/>
    <w:rsid w:val="002A1F67"/>
    <w:rsid w:val="002A279F"/>
    <w:rsid w:val="002A422E"/>
    <w:rsid w:val="002A477A"/>
    <w:rsid w:val="002C0B30"/>
    <w:rsid w:val="002C0B39"/>
    <w:rsid w:val="002C2EBD"/>
    <w:rsid w:val="002C37E9"/>
    <w:rsid w:val="002C3FC5"/>
    <w:rsid w:val="002C5B2D"/>
    <w:rsid w:val="002C7170"/>
    <w:rsid w:val="002C7437"/>
    <w:rsid w:val="002D20F3"/>
    <w:rsid w:val="002D313E"/>
    <w:rsid w:val="002D44F7"/>
    <w:rsid w:val="002D4712"/>
    <w:rsid w:val="002D5256"/>
    <w:rsid w:val="002E0F2C"/>
    <w:rsid w:val="002E462E"/>
    <w:rsid w:val="002E6E31"/>
    <w:rsid w:val="002F190F"/>
    <w:rsid w:val="002F46C8"/>
    <w:rsid w:val="002F5D41"/>
    <w:rsid w:val="002F76E0"/>
    <w:rsid w:val="0030414E"/>
    <w:rsid w:val="00312E73"/>
    <w:rsid w:val="00314C81"/>
    <w:rsid w:val="00320433"/>
    <w:rsid w:val="0032658C"/>
    <w:rsid w:val="003274CD"/>
    <w:rsid w:val="00340F42"/>
    <w:rsid w:val="00343E0F"/>
    <w:rsid w:val="00345E41"/>
    <w:rsid w:val="003533AC"/>
    <w:rsid w:val="0035544F"/>
    <w:rsid w:val="00357661"/>
    <w:rsid w:val="00357FCF"/>
    <w:rsid w:val="003644BB"/>
    <w:rsid w:val="003679E3"/>
    <w:rsid w:val="0037133E"/>
    <w:rsid w:val="00372317"/>
    <w:rsid w:val="003743EA"/>
    <w:rsid w:val="0038121D"/>
    <w:rsid w:val="0038295E"/>
    <w:rsid w:val="00392D2B"/>
    <w:rsid w:val="003953BE"/>
    <w:rsid w:val="00396238"/>
    <w:rsid w:val="00396856"/>
    <w:rsid w:val="00396B74"/>
    <w:rsid w:val="00396FB0"/>
    <w:rsid w:val="00397244"/>
    <w:rsid w:val="00397267"/>
    <w:rsid w:val="003A2E94"/>
    <w:rsid w:val="003A61D2"/>
    <w:rsid w:val="003A7B41"/>
    <w:rsid w:val="003B5042"/>
    <w:rsid w:val="003B51D5"/>
    <w:rsid w:val="003B5336"/>
    <w:rsid w:val="003C27A7"/>
    <w:rsid w:val="003C3297"/>
    <w:rsid w:val="003D10F8"/>
    <w:rsid w:val="003D254D"/>
    <w:rsid w:val="003D53E2"/>
    <w:rsid w:val="003D73AA"/>
    <w:rsid w:val="003E3B1F"/>
    <w:rsid w:val="003E3F64"/>
    <w:rsid w:val="003E4452"/>
    <w:rsid w:val="003E7715"/>
    <w:rsid w:val="003F02B4"/>
    <w:rsid w:val="003F63C5"/>
    <w:rsid w:val="00400897"/>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62E"/>
    <w:rsid w:val="00464E66"/>
    <w:rsid w:val="004669A9"/>
    <w:rsid w:val="0047367D"/>
    <w:rsid w:val="00477A0B"/>
    <w:rsid w:val="004868E2"/>
    <w:rsid w:val="00491E9D"/>
    <w:rsid w:val="004B2317"/>
    <w:rsid w:val="004C0592"/>
    <w:rsid w:val="004C1907"/>
    <w:rsid w:val="004C450B"/>
    <w:rsid w:val="004D0949"/>
    <w:rsid w:val="004D1A55"/>
    <w:rsid w:val="004D1F9B"/>
    <w:rsid w:val="004D7D55"/>
    <w:rsid w:val="004E612D"/>
    <w:rsid w:val="004F00F9"/>
    <w:rsid w:val="004F5329"/>
    <w:rsid w:val="00501421"/>
    <w:rsid w:val="005015EE"/>
    <w:rsid w:val="0050756D"/>
    <w:rsid w:val="00513878"/>
    <w:rsid w:val="00514EB6"/>
    <w:rsid w:val="00520265"/>
    <w:rsid w:val="00524BCF"/>
    <w:rsid w:val="00533319"/>
    <w:rsid w:val="00533F09"/>
    <w:rsid w:val="00535184"/>
    <w:rsid w:val="00542E36"/>
    <w:rsid w:val="0054570C"/>
    <w:rsid w:val="00545914"/>
    <w:rsid w:val="00547FB8"/>
    <w:rsid w:val="005569E9"/>
    <w:rsid w:val="005625E6"/>
    <w:rsid w:val="00562FB9"/>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D6828"/>
    <w:rsid w:val="005E16F0"/>
    <w:rsid w:val="005E7144"/>
    <w:rsid w:val="005F0C78"/>
    <w:rsid w:val="005F4B71"/>
    <w:rsid w:val="005F5291"/>
    <w:rsid w:val="005F588C"/>
    <w:rsid w:val="005F79B0"/>
    <w:rsid w:val="00600139"/>
    <w:rsid w:val="00603F59"/>
    <w:rsid w:val="00605B77"/>
    <w:rsid w:val="00612283"/>
    <w:rsid w:val="00612CBC"/>
    <w:rsid w:val="006159E7"/>
    <w:rsid w:val="00622E2B"/>
    <w:rsid w:val="00624F7E"/>
    <w:rsid w:val="006253EC"/>
    <w:rsid w:val="006309C3"/>
    <w:rsid w:val="006310D3"/>
    <w:rsid w:val="00632BFD"/>
    <w:rsid w:val="00632F68"/>
    <w:rsid w:val="006450D3"/>
    <w:rsid w:val="00647322"/>
    <w:rsid w:val="00651C86"/>
    <w:rsid w:val="00654915"/>
    <w:rsid w:val="00654C69"/>
    <w:rsid w:val="0065612C"/>
    <w:rsid w:val="006574BB"/>
    <w:rsid w:val="0065774C"/>
    <w:rsid w:val="00664113"/>
    <w:rsid w:val="0066791B"/>
    <w:rsid w:val="00671D35"/>
    <w:rsid w:val="00675362"/>
    <w:rsid w:val="006814BA"/>
    <w:rsid w:val="00682463"/>
    <w:rsid w:val="00685F80"/>
    <w:rsid w:val="00687CDD"/>
    <w:rsid w:val="006907AD"/>
    <w:rsid w:val="00693934"/>
    <w:rsid w:val="006A18D0"/>
    <w:rsid w:val="006B07F6"/>
    <w:rsid w:val="006B0E47"/>
    <w:rsid w:val="006B62EB"/>
    <w:rsid w:val="006C6323"/>
    <w:rsid w:val="006D7BB5"/>
    <w:rsid w:val="006E0BE2"/>
    <w:rsid w:val="006F1257"/>
    <w:rsid w:val="006F460C"/>
    <w:rsid w:val="007029CE"/>
    <w:rsid w:val="00716674"/>
    <w:rsid w:val="00716A5D"/>
    <w:rsid w:val="00724A2A"/>
    <w:rsid w:val="007253C9"/>
    <w:rsid w:val="00725468"/>
    <w:rsid w:val="0073277D"/>
    <w:rsid w:val="00735BAE"/>
    <w:rsid w:val="0075413B"/>
    <w:rsid w:val="00757536"/>
    <w:rsid w:val="007615D6"/>
    <w:rsid w:val="00761DAC"/>
    <w:rsid w:val="00762CF4"/>
    <w:rsid w:val="00765575"/>
    <w:rsid w:val="007711AF"/>
    <w:rsid w:val="007721DB"/>
    <w:rsid w:val="007727CE"/>
    <w:rsid w:val="00773820"/>
    <w:rsid w:val="00775723"/>
    <w:rsid w:val="007809D6"/>
    <w:rsid w:val="00782BA6"/>
    <w:rsid w:val="00790666"/>
    <w:rsid w:val="00793A6C"/>
    <w:rsid w:val="0079519D"/>
    <w:rsid w:val="00797316"/>
    <w:rsid w:val="007977CC"/>
    <w:rsid w:val="007A1D65"/>
    <w:rsid w:val="007A348F"/>
    <w:rsid w:val="007A624C"/>
    <w:rsid w:val="007B0AA6"/>
    <w:rsid w:val="007B1A13"/>
    <w:rsid w:val="007B1C2B"/>
    <w:rsid w:val="007B1DC2"/>
    <w:rsid w:val="007B2976"/>
    <w:rsid w:val="007C06DD"/>
    <w:rsid w:val="007C14CF"/>
    <w:rsid w:val="007C155F"/>
    <w:rsid w:val="007E05FC"/>
    <w:rsid w:val="007E54D0"/>
    <w:rsid w:val="007E748A"/>
    <w:rsid w:val="007F35C9"/>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46A4"/>
    <w:rsid w:val="0084772A"/>
    <w:rsid w:val="00850C35"/>
    <w:rsid w:val="00851A4D"/>
    <w:rsid w:val="00852528"/>
    <w:rsid w:val="00854745"/>
    <w:rsid w:val="008551C1"/>
    <w:rsid w:val="008565FC"/>
    <w:rsid w:val="008600B9"/>
    <w:rsid w:val="00864CAA"/>
    <w:rsid w:val="008705A8"/>
    <w:rsid w:val="00870BE9"/>
    <w:rsid w:val="00872BE1"/>
    <w:rsid w:val="0087311E"/>
    <w:rsid w:val="008761A9"/>
    <w:rsid w:val="00881C3E"/>
    <w:rsid w:val="00882C51"/>
    <w:rsid w:val="00891DBB"/>
    <w:rsid w:val="008A4EC8"/>
    <w:rsid w:val="008B5C4D"/>
    <w:rsid w:val="008C1583"/>
    <w:rsid w:val="008C33DD"/>
    <w:rsid w:val="008C3A5C"/>
    <w:rsid w:val="008C4805"/>
    <w:rsid w:val="008D4958"/>
    <w:rsid w:val="008D59E7"/>
    <w:rsid w:val="008D77FE"/>
    <w:rsid w:val="008E237F"/>
    <w:rsid w:val="008E4BA5"/>
    <w:rsid w:val="008F4138"/>
    <w:rsid w:val="008F4833"/>
    <w:rsid w:val="008F495A"/>
    <w:rsid w:val="008F58A6"/>
    <w:rsid w:val="008F5A6B"/>
    <w:rsid w:val="008F5FE2"/>
    <w:rsid w:val="0090634C"/>
    <w:rsid w:val="009138D5"/>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5980"/>
    <w:rsid w:val="009B6287"/>
    <w:rsid w:val="009C13FB"/>
    <w:rsid w:val="009C3C33"/>
    <w:rsid w:val="009C5941"/>
    <w:rsid w:val="009C6357"/>
    <w:rsid w:val="009C66BA"/>
    <w:rsid w:val="009D0D6B"/>
    <w:rsid w:val="009D19CE"/>
    <w:rsid w:val="009D3A31"/>
    <w:rsid w:val="009D4DE9"/>
    <w:rsid w:val="009D5B1B"/>
    <w:rsid w:val="009D732D"/>
    <w:rsid w:val="009E016F"/>
    <w:rsid w:val="009E0DD0"/>
    <w:rsid w:val="009E2071"/>
    <w:rsid w:val="009E4592"/>
    <w:rsid w:val="009F456D"/>
    <w:rsid w:val="009F56AB"/>
    <w:rsid w:val="00A05596"/>
    <w:rsid w:val="00A064A9"/>
    <w:rsid w:val="00A07E56"/>
    <w:rsid w:val="00A111BE"/>
    <w:rsid w:val="00A11656"/>
    <w:rsid w:val="00A1298D"/>
    <w:rsid w:val="00A16EE3"/>
    <w:rsid w:val="00A16F17"/>
    <w:rsid w:val="00A20637"/>
    <w:rsid w:val="00A226CA"/>
    <w:rsid w:val="00A24FCF"/>
    <w:rsid w:val="00A2764B"/>
    <w:rsid w:val="00A3102B"/>
    <w:rsid w:val="00A31C3D"/>
    <w:rsid w:val="00A329AB"/>
    <w:rsid w:val="00A33161"/>
    <w:rsid w:val="00A369C1"/>
    <w:rsid w:val="00A426E3"/>
    <w:rsid w:val="00A50F65"/>
    <w:rsid w:val="00A62630"/>
    <w:rsid w:val="00A63D84"/>
    <w:rsid w:val="00A6575A"/>
    <w:rsid w:val="00A66C06"/>
    <w:rsid w:val="00A70A2B"/>
    <w:rsid w:val="00A766CB"/>
    <w:rsid w:val="00A7733E"/>
    <w:rsid w:val="00A865FD"/>
    <w:rsid w:val="00A866CF"/>
    <w:rsid w:val="00A9116F"/>
    <w:rsid w:val="00A92DFD"/>
    <w:rsid w:val="00A93823"/>
    <w:rsid w:val="00A94E28"/>
    <w:rsid w:val="00AA2036"/>
    <w:rsid w:val="00AA69D3"/>
    <w:rsid w:val="00AB4FC1"/>
    <w:rsid w:val="00AB68A2"/>
    <w:rsid w:val="00AC0FFB"/>
    <w:rsid w:val="00AC1653"/>
    <w:rsid w:val="00AC1B66"/>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F7433"/>
    <w:rsid w:val="00B051CE"/>
    <w:rsid w:val="00B057C7"/>
    <w:rsid w:val="00B1200F"/>
    <w:rsid w:val="00B131A1"/>
    <w:rsid w:val="00B16770"/>
    <w:rsid w:val="00B17F03"/>
    <w:rsid w:val="00B21A03"/>
    <w:rsid w:val="00B26CE3"/>
    <w:rsid w:val="00B33411"/>
    <w:rsid w:val="00B33867"/>
    <w:rsid w:val="00B4589B"/>
    <w:rsid w:val="00B506B5"/>
    <w:rsid w:val="00B548FB"/>
    <w:rsid w:val="00B55898"/>
    <w:rsid w:val="00B55F3F"/>
    <w:rsid w:val="00B575FD"/>
    <w:rsid w:val="00B63A1C"/>
    <w:rsid w:val="00B65E7D"/>
    <w:rsid w:val="00B70C86"/>
    <w:rsid w:val="00B7478B"/>
    <w:rsid w:val="00B80B0E"/>
    <w:rsid w:val="00B82928"/>
    <w:rsid w:val="00B9016D"/>
    <w:rsid w:val="00B967A3"/>
    <w:rsid w:val="00BA40AA"/>
    <w:rsid w:val="00BA4B1C"/>
    <w:rsid w:val="00BC23BC"/>
    <w:rsid w:val="00BC4B38"/>
    <w:rsid w:val="00BC7A6C"/>
    <w:rsid w:val="00BD2428"/>
    <w:rsid w:val="00BD5809"/>
    <w:rsid w:val="00BD6106"/>
    <w:rsid w:val="00BE20FD"/>
    <w:rsid w:val="00BE2EA1"/>
    <w:rsid w:val="00BE347C"/>
    <w:rsid w:val="00BE62CE"/>
    <w:rsid w:val="00BF1016"/>
    <w:rsid w:val="00BF1B12"/>
    <w:rsid w:val="00BF1C75"/>
    <w:rsid w:val="00BF210B"/>
    <w:rsid w:val="00BF40AB"/>
    <w:rsid w:val="00BF5068"/>
    <w:rsid w:val="00BF776E"/>
    <w:rsid w:val="00BF79F4"/>
    <w:rsid w:val="00C00580"/>
    <w:rsid w:val="00C01A31"/>
    <w:rsid w:val="00C0722E"/>
    <w:rsid w:val="00C07736"/>
    <w:rsid w:val="00C10FAB"/>
    <w:rsid w:val="00C12AA0"/>
    <w:rsid w:val="00C14E17"/>
    <w:rsid w:val="00C17223"/>
    <w:rsid w:val="00C214BB"/>
    <w:rsid w:val="00C23DA5"/>
    <w:rsid w:val="00C26EBC"/>
    <w:rsid w:val="00C4200F"/>
    <w:rsid w:val="00C42686"/>
    <w:rsid w:val="00C4458B"/>
    <w:rsid w:val="00C47DA6"/>
    <w:rsid w:val="00C53870"/>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CF1"/>
    <w:rsid w:val="00CB26FF"/>
    <w:rsid w:val="00CB2F6C"/>
    <w:rsid w:val="00CB3809"/>
    <w:rsid w:val="00CB613F"/>
    <w:rsid w:val="00CB667F"/>
    <w:rsid w:val="00CB73CD"/>
    <w:rsid w:val="00CC01A5"/>
    <w:rsid w:val="00CC1380"/>
    <w:rsid w:val="00CC3D0D"/>
    <w:rsid w:val="00CC41D7"/>
    <w:rsid w:val="00CC45E5"/>
    <w:rsid w:val="00CD038A"/>
    <w:rsid w:val="00CD41EA"/>
    <w:rsid w:val="00CD7574"/>
    <w:rsid w:val="00CE0180"/>
    <w:rsid w:val="00CE576C"/>
    <w:rsid w:val="00CF23C3"/>
    <w:rsid w:val="00CF7175"/>
    <w:rsid w:val="00D01CAB"/>
    <w:rsid w:val="00D03441"/>
    <w:rsid w:val="00D064BA"/>
    <w:rsid w:val="00D20080"/>
    <w:rsid w:val="00D26840"/>
    <w:rsid w:val="00D32E25"/>
    <w:rsid w:val="00D35622"/>
    <w:rsid w:val="00D42347"/>
    <w:rsid w:val="00D440C0"/>
    <w:rsid w:val="00D4452F"/>
    <w:rsid w:val="00D53AAA"/>
    <w:rsid w:val="00D541F3"/>
    <w:rsid w:val="00D54418"/>
    <w:rsid w:val="00D54FC5"/>
    <w:rsid w:val="00D62B3D"/>
    <w:rsid w:val="00D62C1E"/>
    <w:rsid w:val="00D63B2B"/>
    <w:rsid w:val="00D74F0B"/>
    <w:rsid w:val="00D75E51"/>
    <w:rsid w:val="00D804EB"/>
    <w:rsid w:val="00D80A0E"/>
    <w:rsid w:val="00D815DD"/>
    <w:rsid w:val="00D830AB"/>
    <w:rsid w:val="00D83D89"/>
    <w:rsid w:val="00D931C7"/>
    <w:rsid w:val="00D94CB2"/>
    <w:rsid w:val="00D95C34"/>
    <w:rsid w:val="00DA4B37"/>
    <w:rsid w:val="00DB19DD"/>
    <w:rsid w:val="00DB42DF"/>
    <w:rsid w:val="00DC1370"/>
    <w:rsid w:val="00DC2004"/>
    <w:rsid w:val="00DC242B"/>
    <w:rsid w:val="00DC435F"/>
    <w:rsid w:val="00DC46E8"/>
    <w:rsid w:val="00DC574C"/>
    <w:rsid w:val="00DD154A"/>
    <w:rsid w:val="00DD42CE"/>
    <w:rsid w:val="00DD56B6"/>
    <w:rsid w:val="00DE059C"/>
    <w:rsid w:val="00DE1B8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302"/>
    <w:rsid w:val="00E27736"/>
    <w:rsid w:val="00E27917"/>
    <w:rsid w:val="00E27ABD"/>
    <w:rsid w:val="00E33A81"/>
    <w:rsid w:val="00E412B9"/>
    <w:rsid w:val="00E42724"/>
    <w:rsid w:val="00E436B4"/>
    <w:rsid w:val="00E438F7"/>
    <w:rsid w:val="00E470C7"/>
    <w:rsid w:val="00E47AD2"/>
    <w:rsid w:val="00E55C8C"/>
    <w:rsid w:val="00E574BA"/>
    <w:rsid w:val="00E6058B"/>
    <w:rsid w:val="00E618E3"/>
    <w:rsid w:val="00E63EA7"/>
    <w:rsid w:val="00E73797"/>
    <w:rsid w:val="00E74281"/>
    <w:rsid w:val="00E768C1"/>
    <w:rsid w:val="00E84A41"/>
    <w:rsid w:val="00E86479"/>
    <w:rsid w:val="00E872A4"/>
    <w:rsid w:val="00E87517"/>
    <w:rsid w:val="00E90DD2"/>
    <w:rsid w:val="00EA01AB"/>
    <w:rsid w:val="00EA29C6"/>
    <w:rsid w:val="00EA32C8"/>
    <w:rsid w:val="00EA37CE"/>
    <w:rsid w:val="00EA6685"/>
    <w:rsid w:val="00EB2465"/>
    <w:rsid w:val="00EB43BB"/>
    <w:rsid w:val="00EC01F4"/>
    <w:rsid w:val="00EC0D48"/>
    <w:rsid w:val="00EC3A26"/>
    <w:rsid w:val="00EC44D3"/>
    <w:rsid w:val="00EC4D15"/>
    <w:rsid w:val="00EC5DBF"/>
    <w:rsid w:val="00ED0CAB"/>
    <w:rsid w:val="00ED0FC3"/>
    <w:rsid w:val="00ED2299"/>
    <w:rsid w:val="00ED5188"/>
    <w:rsid w:val="00EE2E6D"/>
    <w:rsid w:val="00EE62AB"/>
    <w:rsid w:val="00EE6A34"/>
    <w:rsid w:val="00EE6F9A"/>
    <w:rsid w:val="00EE7875"/>
    <w:rsid w:val="00EE79DB"/>
    <w:rsid w:val="00EE7DCC"/>
    <w:rsid w:val="00EF2F11"/>
    <w:rsid w:val="00EF4B8C"/>
    <w:rsid w:val="00EF704D"/>
    <w:rsid w:val="00F03870"/>
    <w:rsid w:val="00F06119"/>
    <w:rsid w:val="00F078A6"/>
    <w:rsid w:val="00F11AF1"/>
    <w:rsid w:val="00F12B1B"/>
    <w:rsid w:val="00F13545"/>
    <w:rsid w:val="00F21582"/>
    <w:rsid w:val="00F21665"/>
    <w:rsid w:val="00F22F80"/>
    <w:rsid w:val="00F248F8"/>
    <w:rsid w:val="00F25A8E"/>
    <w:rsid w:val="00F26A07"/>
    <w:rsid w:val="00F27795"/>
    <w:rsid w:val="00F30F92"/>
    <w:rsid w:val="00F34148"/>
    <w:rsid w:val="00F430DD"/>
    <w:rsid w:val="00F4736F"/>
    <w:rsid w:val="00F537E1"/>
    <w:rsid w:val="00F5473A"/>
    <w:rsid w:val="00F54C02"/>
    <w:rsid w:val="00F63460"/>
    <w:rsid w:val="00F7187B"/>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D37B6"/>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CB3FD0"/>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9B%B4%E6%A3%8B%E4%BA%BA%E6%9C%BA%E5%A4%A7%E6%88%98" TargetMode="External"/><Relationship Id="rId21" Type="http://schemas.openxmlformats.org/officeDocument/2006/relationships/header" Target="header7.xml"/><Relationship Id="rId42" Type="http://schemas.openxmlformats.org/officeDocument/2006/relationships/hyperlink" Target="https://baike.baidu.com/item/%E5%AA%92%E4%BD%93%E6%9C%8D%E5%8A%A1%E5%99%A8" TargetMode="External"/><Relationship Id="rId47" Type="http://schemas.openxmlformats.org/officeDocument/2006/relationships/hyperlink" Target="https://en.wikipedia.org/wiki/Proprietary_protocol" TargetMode="External"/><Relationship Id="rId63" Type="http://schemas.openxmlformats.org/officeDocument/2006/relationships/image" Target="media/image8.emf"/><Relationship Id="rId68" Type="http://schemas.openxmlformats.org/officeDocument/2006/relationships/oleObject" Target="embeddings/oleObject6.bin"/><Relationship Id="rId84" Type="http://schemas.openxmlformats.org/officeDocument/2006/relationships/image" Target="media/image18.emf"/><Relationship Id="rId89" Type="http://schemas.openxmlformats.org/officeDocument/2006/relationships/oleObject" Target="embeddings/oleObject16.bin"/><Relationship Id="rId16" Type="http://schemas.openxmlformats.org/officeDocument/2006/relationships/footer" Target="footer4.xml"/><Relationship Id="rId107" Type="http://schemas.openxmlformats.org/officeDocument/2006/relationships/footer" Target="footer9.xml"/><Relationship Id="rId11" Type="http://schemas.openxmlformats.org/officeDocument/2006/relationships/footer" Target="footer1.xml"/><Relationship Id="rId32" Type="http://schemas.openxmlformats.org/officeDocument/2006/relationships/hyperlink" Target="https://baike.baidu.com/item/%E6%B5%81%E5%AA%92%E4%BD%93" TargetMode="External"/><Relationship Id="rId37" Type="http://schemas.openxmlformats.org/officeDocument/2006/relationships/hyperlink" Target="https://baike.baidu.com/item/%E8%A7%86%E9%A2%91%E7%82%B9%E6%92%AD" TargetMode="External"/><Relationship Id="rId53" Type="http://schemas.openxmlformats.org/officeDocument/2006/relationships/hyperlink" Target="https://en.wikipedia.org/wiki/Port_(computer_networking)" TargetMode="External"/><Relationship Id="rId58" Type="http://schemas.openxmlformats.org/officeDocument/2006/relationships/header" Target="header11.xml"/><Relationship Id="rId74" Type="http://schemas.openxmlformats.org/officeDocument/2006/relationships/oleObject" Target="embeddings/oleObject9.bin"/><Relationship Id="rId79" Type="http://schemas.openxmlformats.org/officeDocument/2006/relationships/oleObject" Target="embeddings/oleObject11.bin"/><Relationship Id="rId102" Type="http://schemas.openxmlformats.org/officeDocument/2006/relationships/header" Target="header15.xml"/><Relationship Id="rId5" Type="http://schemas.openxmlformats.org/officeDocument/2006/relationships/webSettings" Target="webSettings.xml"/><Relationship Id="rId90" Type="http://schemas.openxmlformats.org/officeDocument/2006/relationships/image" Target="media/image21.emf"/><Relationship Id="rId95" Type="http://schemas.openxmlformats.org/officeDocument/2006/relationships/oleObject" Target="embeddings/oleObject19.bin"/><Relationship Id="rId22" Type="http://schemas.openxmlformats.org/officeDocument/2006/relationships/header" Target="header8.xml"/><Relationship Id="rId27" Type="http://schemas.openxmlformats.org/officeDocument/2006/relationships/hyperlink" Target="https://baike.baidu.com/item/%E4%B8%AD%E5%9B%BD%E4%B9%8C%E9%95%87%E5%9B%B4%E6%A3%8B%E5%B3%B0%E4%BC%9A" TargetMode="External"/><Relationship Id="rId43" Type="http://schemas.openxmlformats.org/officeDocument/2006/relationships/hyperlink" Target="https://baike.baidu.com/item/%E6%B5%81%E5%AA%92%E4%BD%93" TargetMode="External"/><Relationship Id="rId48" Type="http://schemas.openxmlformats.org/officeDocument/2006/relationships/hyperlink" Target="https://en.wikipedia.org/wiki/Adobe_Flash" TargetMode="External"/><Relationship Id="rId64" Type="http://schemas.openxmlformats.org/officeDocument/2006/relationships/oleObject" Target="embeddings/oleObject4.bin"/><Relationship Id="rId69" Type="http://schemas.openxmlformats.org/officeDocument/2006/relationships/image" Target="media/image11.emf"/><Relationship Id="rId80" Type="http://schemas.openxmlformats.org/officeDocument/2006/relationships/image" Target="media/image16.emf"/><Relationship Id="rId85" Type="http://schemas.openxmlformats.org/officeDocument/2006/relationships/oleObject" Target="embeddings/oleObject14.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9%9F%B3%E9%A2%91" TargetMode="External"/><Relationship Id="rId38" Type="http://schemas.openxmlformats.org/officeDocument/2006/relationships/hyperlink" Target="https://baike.baidu.com/item/%E8%A7%86%E9%A2%91%E4%BC%9A%E8%AE%AE" TargetMode="External"/><Relationship Id="rId59" Type="http://schemas.openxmlformats.org/officeDocument/2006/relationships/image" Target="media/image6.emf"/><Relationship Id="rId103" Type="http://schemas.openxmlformats.org/officeDocument/2006/relationships/header" Target="header16.xml"/><Relationship Id="rId108" Type="http://schemas.openxmlformats.org/officeDocument/2006/relationships/header" Target="header19.xml"/><Relationship Id="rId54" Type="http://schemas.openxmlformats.org/officeDocument/2006/relationships/hyperlink" Target="https://en.wikipedia.org/wiki/Transport_Layer_Security" TargetMode="External"/><Relationship Id="rId70" Type="http://schemas.openxmlformats.org/officeDocument/2006/relationships/oleObject" Target="embeddings/oleObject7.bin"/><Relationship Id="rId75" Type="http://schemas.openxmlformats.org/officeDocument/2006/relationships/image" Target="media/image14.emf"/><Relationship Id="rId91" Type="http://schemas.openxmlformats.org/officeDocument/2006/relationships/oleObject" Target="embeddings/oleObject17.bin"/><Relationship Id="rId96"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hyperlink" Target="https://baike.baidu.com/item/%E6%9F%AF%E6%B4%81" TargetMode="External"/><Relationship Id="rId36" Type="http://schemas.openxmlformats.org/officeDocument/2006/relationships/hyperlink" Target="https://baike.baidu.com/item/%E6%B5%81%E5%AA%92%E4%BD%93%E6%8A%80%E6%9C%AF" TargetMode="External"/><Relationship Id="rId49" Type="http://schemas.openxmlformats.org/officeDocument/2006/relationships/hyperlink" Target="https://en.wikipedia.org/wiki/Streaming_media" TargetMode="External"/><Relationship Id="rId57" Type="http://schemas.openxmlformats.org/officeDocument/2006/relationships/image" Target="media/image5.jpeg"/><Relationship Id="rId106" Type="http://schemas.openxmlformats.org/officeDocument/2006/relationships/footer" Target="footer8.xml"/><Relationship Id="rId10" Type="http://schemas.openxmlformats.org/officeDocument/2006/relationships/header" Target="header2.xml"/><Relationship Id="rId31" Type="http://schemas.openxmlformats.org/officeDocument/2006/relationships/image" Target="media/image2.jpg"/><Relationship Id="rId44" Type="http://schemas.openxmlformats.org/officeDocument/2006/relationships/image" Target="media/image3.emf"/><Relationship Id="rId52" Type="http://schemas.openxmlformats.org/officeDocument/2006/relationships/hyperlink" Target="https://baike.baidu.com/item/%E9%98%B2%E7%81%AB%E5%A2%99" TargetMode="External"/><Relationship Id="rId60" Type="http://schemas.openxmlformats.org/officeDocument/2006/relationships/oleObject" Target="embeddings/oleObject2.bin"/><Relationship Id="rId65" Type="http://schemas.openxmlformats.org/officeDocument/2006/relationships/image" Target="media/image9.emf"/><Relationship Id="rId73" Type="http://schemas.openxmlformats.org/officeDocument/2006/relationships/image" Target="media/image13.emf"/><Relationship Id="rId78" Type="http://schemas.openxmlformats.org/officeDocument/2006/relationships/image" Target="media/image15.emf"/><Relationship Id="rId81" Type="http://schemas.openxmlformats.org/officeDocument/2006/relationships/oleObject" Target="embeddings/oleObject12.bin"/><Relationship Id="rId86" Type="http://schemas.openxmlformats.org/officeDocument/2006/relationships/image" Target="media/image19.emf"/><Relationship Id="rId94" Type="http://schemas.openxmlformats.org/officeDocument/2006/relationships/image" Target="media/image23.emf"/><Relationship Id="rId99" Type="http://schemas.openxmlformats.org/officeDocument/2006/relationships/header" Target="header13.xml"/><Relationship Id="rId101"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8%BF%9C%E7%A8%8B%E5%8C%BB%E7%96%97" TargetMode="External"/><Relationship Id="rId109" Type="http://schemas.openxmlformats.org/officeDocument/2006/relationships/footer" Target="footer10.xml"/><Relationship Id="rId34" Type="http://schemas.openxmlformats.org/officeDocument/2006/relationships/hyperlink" Target="https://baike.baidu.com/item/%E5%8E%8B%E7%BC%A9/13032501" TargetMode="External"/><Relationship Id="rId50" Type="http://schemas.openxmlformats.org/officeDocument/2006/relationships/hyperlink" Target="https://en.wikipedia.org/wiki/Adobe_Systems" TargetMode="External"/><Relationship Id="rId55" Type="http://schemas.openxmlformats.org/officeDocument/2006/relationships/hyperlink" Target="https://en.wikipedia.org/wiki/Firewall_(computing)" TargetMode="External"/><Relationship Id="rId76" Type="http://schemas.openxmlformats.org/officeDocument/2006/relationships/oleObject" Target="embeddings/oleObject10.bin"/><Relationship Id="rId97" Type="http://schemas.openxmlformats.org/officeDocument/2006/relationships/oleObject" Target="embeddings/oleObject20.bin"/><Relationship Id="rId104"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image" Target="media/image12.emf"/><Relationship Id="rId92" Type="http://schemas.openxmlformats.org/officeDocument/2006/relationships/image" Target="media/image22.emf"/><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header" Target="header9.xml"/><Relationship Id="rId40" Type="http://schemas.openxmlformats.org/officeDocument/2006/relationships/hyperlink" Target="https://baike.baidu.com/item/%E5%9C%A8%E7%BA%BF%E7%9B%B4%E6%92%AD" TargetMode="External"/><Relationship Id="rId45" Type="http://schemas.openxmlformats.org/officeDocument/2006/relationships/oleObject" Target="embeddings/oleObject1.bin"/><Relationship Id="rId66" Type="http://schemas.openxmlformats.org/officeDocument/2006/relationships/oleObject" Target="embeddings/oleObject5.bin"/><Relationship Id="rId87" Type="http://schemas.openxmlformats.org/officeDocument/2006/relationships/oleObject" Target="embeddings/oleObject15.bin"/><Relationship Id="rId110" Type="http://schemas.openxmlformats.org/officeDocument/2006/relationships/fontTable" Target="fontTable.xml"/><Relationship Id="rId61" Type="http://schemas.openxmlformats.org/officeDocument/2006/relationships/image" Target="media/image7.emf"/><Relationship Id="rId82" Type="http://schemas.openxmlformats.org/officeDocument/2006/relationships/image" Target="media/image17.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4%BB%A3%E7%90%86%E6%9C%8D%E5%8A%A1%E5%99%A8" TargetMode="External"/><Relationship Id="rId35" Type="http://schemas.openxmlformats.org/officeDocument/2006/relationships/hyperlink" Target="https://baike.baidu.com/item/%E7%BD%91%E7%BB%9C%E6%9C%8D%E5%8A%A1%E5%99%A8" TargetMode="External"/><Relationship Id="rId56" Type="http://schemas.openxmlformats.org/officeDocument/2006/relationships/image" Target="media/image4.png"/><Relationship Id="rId77" Type="http://schemas.openxmlformats.org/officeDocument/2006/relationships/header" Target="header12.xml"/><Relationship Id="rId100" Type="http://schemas.openxmlformats.org/officeDocument/2006/relationships/hyperlink" Target="http://baike.baidu.com/view/17674.htm" TargetMode="External"/><Relationship Id="rId105" Type="http://schemas.openxmlformats.org/officeDocument/2006/relationships/header" Target="header18.xml"/><Relationship Id="rId8" Type="http://schemas.openxmlformats.org/officeDocument/2006/relationships/image" Target="media/image1.png"/><Relationship Id="rId51" Type="http://schemas.openxmlformats.org/officeDocument/2006/relationships/hyperlink" Target="https://baike.baidu.com/item/HTTP%E8%AF%B7%E6%B1%82" TargetMode="External"/><Relationship Id="rId72" Type="http://schemas.openxmlformats.org/officeDocument/2006/relationships/oleObject" Target="embeddings/oleObject8.bin"/><Relationship Id="rId93" Type="http://schemas.openxmlformats.org/officeDocument/2006/relationships/oleObject" Target="embeddings/oleObject18.bin"/><Relationship Id="rId98" Type="http://schemas.openxmlformats.org/officeDocument/2006/relationships/image" Target="media/image25.png"/><Relationship Id="rId3" Type="http://schemas.openxmlformats.org/officeDocument/2006/relationships/styles" Target="styles.xml"/><Relationship Id="rId25" Type="http://schemas.openxmlformats.org/officeDocument/2006/relationships/hyperlink" Target="https://baike.baidu.com/item/%E6%9D%8E%E4%B8%96%E7%9F%B3" TargetMode="External"/><Relationship Id="rId46" Type="http://schemas.openxmlformats.org/officeDocument/2006/relationships/hyperlink" Target="https://en.wikipedia.org/wiki/Macromedia" TargetMode="External"/><Relationship Id="rId67" Type="http://schemas.openxmlformats.org/officeDocument/2006/relationships/image" Target="media/image10.emf"/><Relationship Id="rId20" Type="http://schemas.openxmlformats.org/officeDocument/2006/relationships/footer" Target="footer6.xml"/><Relationship Id="rId41" Type="http://schemas.openxmlformats.org/officeDocument/2006/relationships/hyperlink" Target="https://baike.baidu.com/item/%E7%BC%93%E5%AD%98" TargetMode="External"/><Relationship Id="rId62" Type="http://schemas.openxmlformats.org/officeDocument/2006/relationships/oleObject" Target="embeddings/oleObject3.bin"/><Relationship Id="rId83" Type="http://schemas.openxmlformats.org/officeDocument/2006/relationships/oleObject" Target="embeddings/oleObject13.bin"/><Relationship Id="rId88" Type="http://schemas.openxmlformats.org/officeDocument/2006/relationships/image" Target="media/image20.emf"/><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D9A68E-166F-4BED-B378-6E09BE7667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9</TotalTime>
  <Pages>69</Pages>
  <Words>7417</Words>
  <Characters>42282</Characters>
  <Application>Microsoft Office Word</Application>
  <DocSecurity>0</DocSecurity>
  <Lines>352</Lines>
  <Paragraphs>99</Paragraphs>
  <ScaleCrop>false</ScaleCrop>
  <Company/>
  <LinksUpToDate>false</LinksUpToDate>
  <CharactersWithSpaces>49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700</cp:revision>
  <dcterms:created xsi:type="dcterms:W3CDTF">2018-01-30T13:03:00Z</dcterms:created>
  <dcterms:modified xsi:type="dcterms:W3CDTF">2018-03-16T03:18:00Z</dcterms:modified>
</cp:coreProperties>
</file>